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8C66EDA" w14:textId="066FAD0B" w:rsidR="005E6511" w:rsidRPr="00183F4C" w:rsidRDefault="00E163E8" w:rsidP="005E6511">
            <w:pPr>
              <w:pStyle w:val="T2"/>
            </w:pPr>
            <w:r>
              <w:rPr>
                <w:lang w:eastAsia="ko-KR"/>
              </w:rPr>
              <w:t xml:space="preserve">Comment Resolutions </w:t>
            </w:r>
            <w:r w:rsidR="00953D56">
              <w:rPr>
                <w:lang w:eastAsia="ko-KR"/>
              </w:rPr>
              <w:t xml:space="preserve">on Clause </w:t>
            </w:r>
            <w:r w:rsidR="005E6511">
              <w:rPr>
                <w:lang w:eastAsia="ko-KR"/>
              </w:rPr>
              <w:t>28.3.</w:t>
            </w:r>
            <w:r w:rsidR="00B55EA0">
              <w:rPr>
                <w:lang w:eastAsia="ko-KR"/>
              </w:rPr>
              <w:t>10.8</w:t>
            </w:r>
            <w:r w:rsidR="005E6511">
              <w:rPr>
                <w:lang w:eastAsia="ko-KR"/>
              </w:rPr>
              <w:t>.</w:t>
            </w:r>
            <w:r w:rsidR="00B55EA0">
              <w:rPr>
                <w:lang w:eastAsia="ko-KR"/>
              </w:rPr>
              <w:t>1</w:t>
            </w:r>
            <w:r w:rsidR="005E6511">
              <w:rPr>
                <w:lang w:eastAsia="ko-KR"/>
              </w:rPr>
              <w:t xml:space="preserve"> </w:t>
            </w:r>
          </w:p>
          <w:p w14:paraId="52B0F29E" w14:textId="08965AAB" w:rsidR="00C723BC" w:rsidRPr="00183F4C" w:rsidRDefault="00C723BC" w:rsidP="00FD13DD">
            <w:pPr>
              <w:pStyle w:val="T2"/>
            </w:pP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24F9C13" w:rsidR="00C723BC" w:rsidRPr="00183F4C" w:rsidRDefault="00C723BC" w:rsidP="006A6810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3A2CCD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03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597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31915CE5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D</w:t>
            </w:r>
            <w:r>
              <w:rPr>
                <w:b w:val="0"/>
                <w:sz w:val="18"/>
                <w:szCs w:val="18"/>
                <w:lang w:eastAsia="ko-KR"/>
              </w:rPr>
              <w:t>ongguk Lim</w:t>
            </w:r>
          </w:p>
        </w:tc>
        <w:tc>
          <w:tcPr>
            <w:tcW w:w="1440" w:type="dxa"/>
            <w:vMerge w:val="restart"/>
            <w:vAlign w:val="center"/>
          </w:tcPr>
          <w:p w14:paraId="33CCEDE6" w14:textId="07C3AAC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Merge w:val="restart"/>
            <w:vAlign w:val="center"/>
          </w:tcPr>
          <w:p w14:paraId="57CF593C" w14:textId="1C78A16A" w:rsidR="003F0597" w:rsidRDefault="003F0597" w:rsidP="005E651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19, Yangjae-daero 11 gil, Seocho-g</w:t>
            </w:r>
            <w:r>
              <w:rPr>
                <w:b w:val="0"/>
                <w:sz w:val="18"/>
                <w:szCs w:val="18"/>
                <w:lang w:eastAsia="ko-KR"/>
              </w:rPr>
              <w:t>u, Seoul, Korea</w:t>
            </w:r>
          </w:p>
        </w:tc>
        <w:tc>
          <w:tcPr>
            <w:tcW w:w="1507" w:type="dxa"/>
            <w:vAlign w:val="center"/>
          </w:tcPr>
          <w:p w14:paraId="489F33FB" w14:textId="5AD5142E" w:rsidR="003F0597" w:rsidRPr="002C60AE" w:rsidRDefault="003F0597" w:rsidP="0077724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797AB1AC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.lim@lge.com</w:t>
            </w:r>
          </w:p>
        </w:tc>
      </w:tr>
      <w:tr w:rsidR="003F0597" w:rsidRPr="00183F4C" w14:paraId="7D0D36FE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4DB826A8" w14:textId="5224D25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</w:t>
            </w:r>
            <w:r>
              <w:rPr>
                <w:b w:val="0"/>
                <w:sz w:val="18"/>
                <w:szCs w:val="18"/>
                <w:lang w:eastAsia="ko-KR"/>
              </w:rPr>
              <w:t>oo Choi</w:t>
            </w:r>
          </w:p>
        </w:tc>
        <w:tc>
          <w:tcPr>
            <w:tcW w:w="1440" w:type="dxa"/>
            <w:vMerge/>
            <w:vAlign w:val="center"/>
          </w:tcPr>
          <w:p w14:paraId="2CAFC6EF" w14:textId="6099BCF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E6F98BC" w14:textId="767DE98E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A43634D" w14:textId="6E2F17F4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55652" w14:textId="5439DC62" w:rsidR="003F0597" w:rsidRPr="001D7948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js.choi@lge.com</w:t>
            </w:r>
          </w:p>
        </w:tc>
      </w:tr>
      <w:tr w:rsidR="003F0597" w:rsidRPr="00183F4C" w14:paraId="3EE770A7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7F0398BE" w14:textId="69A64186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nnsung Park</w:t>
            </w:r>
          </w:p>
        </w:tc>
        <w:tc>
          <w:tcPr>
            <w:tcW w:w="1440" w:type="dxa"/>
            <w:vMerge/>
            <w:vAlign w:val="center"/>
          </w:tcPr>
          <w:p w14:paraId="4807B592" w14:textId="58A397F4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ACD8850" w14:textId="77777777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F362F1" w14:textId="7777777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39279763" w14:textId="1E11723A" w:rsidR="003F0597" w:rsidRPr="00777246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esung.park@lge.com</w:t>
            </w:r>
          </w:p>
        </w:tc>
      </w:tr>
      <w:tr w:rsidR="003F0597" w:rsidRPr="00183F4C" w14:paraId="59396A59" w14:textId="77777777" w:rsidTr="00AD030A">
        <w:trPr>
          <w:trHeight w:val="359"/>
          <w:jc w:val="center"/>
        </w:trPr>
        <w:tc>
          <w:tcPr>
            <w:tcW w:w="1548" w:type="dxa"/>
            <w:vAlign w:val="center"/>
          </w:tcPr>
          <w:p w14:paraId="4FD99FA4" w14:textId="4CF03D99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Yujin Noh</w:t>
            </w:r>
          </w:p>
        </w:tc>
        <w:tc>
          <w:tcPr>
            <w:tcW w:w="1440" w:type="dxa"/>
            <w:vAlign w:val="center"/>
          </w:tcPr>
          <w:p w14:paraId="6ACE42C6" w14:textId="3777EDA7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Newracom</w:t>
            </w:r>
          </w:p>
        </w:tc>
        <w:tc>
          <w:tcPr>
            <w:tcW w:w="2610" w:type="dxa"/>
            <w:vAlign w:val="center"/>
          </w:tcPr>
          <w:p w14:paraId="0EE4ECB3" w14:textId="77777777" w:rsidR="003F0597" w:rsidRPr="003F0597" w:rsidRDefault="003F0597" w:rsidP="003F0597">
            <w:pPr>
              <w:pStyle w:val="ab"/>
              <w:spacing w:before="0" w:beforeAutospacing="0" w:after="0" w:afterAutospacing="0"/>
              <w:rPr>
                <w:sz w:val="18"/>
                <w:szCs w:val="18"/>
                <w:lang w:val="en-GB" w:eastAsia="ko-KR"/>
              </w:rPr>
            </w:pPr>
            <w:r w:rsidRPr="003F0597">
              <w:rPr>
                <w:sz w:val="18"/>
                <w:szCs w:val="18"/>
                <w:lang w:val="en-GB" w:eastAsia="ko-KR"/>
              </w:rPr>
              <w:t>9008 Research Dr.</w:t>
            </w:r>
          </w:p>
          <w:p w14:paraId="05E48ADD" w14:textId="7F593802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Irvine, CA 92618</w:t>
            </w:r>
          </w:p>
        </w:tc>
        <w:tc>
          <w:tcPr>
            <w:tcW w:w="1507" w:type="dxa"/>
            <w:vAlign w:val="center"/>
          </w:tcPr>
          <w:p w14:paraId="2BAFE72D" w14:textId="1598287A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4673E" w14:textId="1CC6B2A5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yujin.noh at newracom.com</w:t>
            </w:r>
          </w:p>
        </w:tc>
      </w:tr>
      <w:tr w:rsidR="003F0597" w:rsidRPr="00183F4C" w14:paraId="2E7DBE16" w14:textId="77777777" w:rsidTr="0047022F">
        <w:trPr>
          <w:trHeight w:val="359"/>
          <w:jc w:val="center"/>
        </w:trPr>
        <w:tc>
          <w:tcPr>
            <w:tcW w:w="1548" w:type="dxa"/>
          </w:tcPr>
          <w:p w14:paraId="252C2D88" w14:textId="0CDA8F5C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Schelstraete</w:t>
            </w:r>
          </w:p>
        </w:tc>
        <w:tc>
          <w:tcPr>
            <w:tcW w:w="1440" w:type="dxa"/>
          </w:tcPr>
          <w:p w14:paraId="2ADB7F01" w14:textId="37BA74B2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Quantenna Communications</w:t>
            </w:r>
          </w:p>
        </w:tc>
        <w:tc>
          <w:tcPr>
            <w:tcW w:w="2610" w:type="dxa"/>
          </w:tcPr>
          <w:p w14:paraId="071B93F4" w14:textId="77777777" w:rsidR="003F0597" w:rsidRPr="003F0597" w:rsidRDefault="003F0597" w:rsidP="003F0597">
            <w:pPr>
              <w:rPr>
                <w:szCs w:val="18"/>
                <w:lang w:eastAsia="ko-KR"/>
              </w:rPr>
            </w:pPr>
            <w:r w:rsidRPr="003F0597">
              <w:rPr>
                <w:szCs w:val="18"/>
                <w:lang w:eastAsia="ko-KR"/>
              </w:rPr>
              <w:t>3450 W. Warren Ave</w:t>
            </w:r>
          </w:p>
          <w:p w14:paraId="41A41B39" w14:textId="4807AF76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 xml:space="preserve">Fremont, CA 94538 </w:t>
            </w:r>
          </w:p>
        </w:tc>
        <w:tc>
          <w:tcPr>
            <w:tcW w:w="1507" w:type="dxa"/>
          </w:tcPr>
          <w:p w14:paraId="4FB53156" w14:textId="69E32811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+1 510 743 2288</w:t>
            </w:r>
          </w:p>
        </w:tc>
        <w:tc>
          <w:tcPr>
            <w:tcW w:w="2471" w:type="dxa"/>
          </w:tcPr>
          <w:p w14:paraId="7532874E" w14:textId="4A850B16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at quantenna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8C12C57" w14:textId="22F891C7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</w:t>
      </w:r>
      <w:r w:rsidR="00FD13DD">
        <w:rPr>
          <w:lang w:eastAsia="ko-KR"/>
        </w:rPr>
        <w:t xml:space="preserve">the following </w:t>
      </w:r>
      <w:r>
        <w:rPr>
          <w:lang w:eastAsia="ko-KR"/>
        </w:rPr>
        <w:t>comments</w:t>
      </w:r>
      <w:r w:rsidR="00FD13DD">
        <w:rPr>
          <w:lang w:eastAsia="ko-KR"/>
        </w:rPr>
        <w:t xml:space="preserve"> on </w:t>
      </w:r>
      <w:r w:rsidR="00012FB3">
        <w:rPr>
          <w:lang w:eastAsia="ko-KR"/>
        </w:rPr>
        <w:t>28.3.10.8.1</w:t>
      </w:r>
      <w:r w:rsidR="00FD13DD">
        <w:rPr>
          <w:lang w:eastAsia="ko-KR"/>
        </w:rPr>
        <w:t xml:space="preserve"> </w:t>
      </w:r>
      <w:r w:rsidR="002C2C5A">
        <w:rPr>
          <w:lang w:eastAsia="ko-KR"/>
        </w:rPr>
        <w:t>of TGax</w:t>
      </w:r>
      <w:r w:rsidR="003C315D">
        <w:rPr>
          <w:lang w:eastAsia="ko-KR"/>
        </w:rPr>
        <w:t xml:space="preserve"> D</w:t>
      </w:r>
      <w:r w:rsidR="00777246">
        <w:rPr>
          <w:lang w:eastAsia="ko-KR"/>
        </w:rPr>
        <w:t>1</w:t>
      </w:r>
      <w:r w:rsidR="00FD13DD">
        <w:rPr>
          <w:lang w:eastAsia="ko-KR"/>
        </w:rPr>
        <w:t>.</w:t>
      </w:r>
      <w:r w:rsidR="005E484B">
        <w:rPr>
          <w:lang w:eastAsia="ko-KR"/>
        </w:rPr>
        <w:t>0</w:t>
      </w:r>
      <w:r w:rsidR="00C3596F">
        <w:rPr>
          <w:lang w:eastAsia="ko-KR"/>
        </w:rPr>
        <w:t>:</w:t>
      </w:r>
    </w:p>
    <w:p w14:paraId="6A82D06E" w14:textId="77777777" w:rsidR="00012FB3" w:rsidRDefault="00012FB3" w:rsidP="003E4403">
      <w:pPr>
        <w:jc w:val="both"/>
      </w:pPr>
    </w:p>
    <w:p w14:paraId="15CEDE53" w14:textId="47CD84C7" w:rsidR="00C3596F" w:rsidRDefault="00012FB3" w:rsidP="003E4403">
      <w:pPr>
        <w:jc w:val="both"/>
      </w:pPr>
      <w:r>
        <w:rPr>
          <w:rFonts w:hint="eastAsia"/>
          <w:lang w:eastAsia="ko-KR"/>
        </w:rPr>
        <w:t xml:space="preserve">4918, 5264, 6117, 8935, </w:t>
      </w:r>
      <w:r>
        <w:rPr>
          <w:lang w:eastAsia="ko-KR"/>
        </w:rPr>
        <w:t>8936, 10062</w:t>
      </w:r>
    </w:p>
    <w:p w14:paraId="72942DC7" w14:textId="676C7154" w:rsidR="005E484B" w:rsidRDefault="005E484B" w:rsidP="003E4403">
      <w:pPr>
        <w:jc w:val="both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is </w:t>
      </w:r>
      <w:r>
        <w:rPr>
          <w:lang w:eastAsia="ko-KR"/>
        </w:rPr>
        <w:t xml:space="preserve">resolution is made based on the TGax Draft 1.1 </w:t>
      </w:r>
    </w:p>
    <w:p w14:paraId="3169B2E7" w14:textId="77777777" w:rsidR="005E484B" w:rsidRDefault="005E484B" w:rsidP="003E4403">
      <w:pPr>
        <w:jc w:val="both"/>
        <w:rPr>
          <w:lang w:eastAsia="ko-KR"/>
        </w:rPr>
      </w:pPr>
    </w:p>
    <w:p w14:paraId="3F010AC1" w14:textId="77777777" w:rsidR="005E484B" w:rsidRDefault="005E484B" w:rsidP="003E4403">
      <w:pPr>
        <w:jc w:val="both"/>
        <w:rPr>
          <w:lang w:eastAsia="ko-KR"/>
        </w:rPr>
      </w:pPr>
    </w:p>
    <w:p w14:paraId="3C33CC07" w14:textId="77777777" w:rsidR="003E4403" w:rsidRDefault="003E4403" w:rsidP="003E4403">
      <w:pPr>
        <w:jc w:val="both"/>
      </w:pPr>
      <w:r>
        <w:t>Revisions:</w:t>
      </w:r>
    </w:p>
    <w:p w14:paraId="2A26F306" w14:textId="77777777" w:rsidR="00BA6C7C" w:rsidRDefault="00BA6C7C" w:rsidP="00DD70FA">
      <w:pPr>
        <w:pStyle w:val="af"/>
        <w:numPr>
          <w:ilvl w:val="0"/>
          <w:numId w:val="9"/>
        </w:numPr>
        <w:ind w:leftChars="0"/>
        <w:jc w:val="both"/>
      </w:pPr>
      <w:r>
        <w:t xml:space="preserve">Rev 0: Initial version of the document. </w:t>
      </w:r>
    </w:p>
    <w:p w14:paraId="05AC6B74" w14:textId="77777777" w:rsidR="00004971" w:rsidRDefault="00004971" w:rsidP="00DE29D6">
      <w:pPr>
        <w:ind w:left="360"/>
        <w:jc w:val="both"/>
      </w:pPr>
    </w:p>
    <w:p w14:paraId="12235F8F" w14:textId="77777777" w:rsidR="004F5CF9" w:rsidRDefault="004F5CF9" w:rsidP="004F5CF9">
      <w:pPr>
        <w:pStyle w:val="af"/>
        <w:ind w:leftChars="0" w:left="720"/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79373D" w:rsidRPr="001F620B" w14:paraId="6BA44136" w14:textId="77777777" w:rsidTr="0068383B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3DC2D089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C6E83D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6AC86F82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266AB81A" w14:textId="77777777" w:rsidR="0079373D" w:rsidRPr="005442D3" w:rsidRDefault="00877226" w:rsidP="001C78D9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67258A3F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63573B2" w14:textId="77777777" w:rsidR="0079373D" w:rsidRPr="001F620B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B55EA0" w:rsidRPr="001F620B" w14:paraId="4697166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766B4BF" w14:textId="660C5017" w:rsidR="00B55EA0" w:rsidRPr="00B55EA0" w:rsidRDefault="00B55EA0" w:rsidP="00B55EA0">
            <w:pPr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4918</w:t>
            </w:r>
          </w:p>
        </w:tc>
        <w:tc>
          <w:tcPr>
            <w:tcW w:w="993" w:type="dxa"/>
            <w:shd w:val="clear" w:color="auto" w:fill="auto"/>
          </w:tcPr>
          <w:p w14:paraId="5A30CE3D" w14:textId="714C5EAE" w:rsidR="00B55EA0" w:rsidRPr="00B55EA0" w:rsidRDefault="00B55EA0" w:rsidP="00B55EA0">
            <w:pPr>
              <w:jc w:val="center"/>
              <w:rPr>
                <w:sz w:val="20"/>
                <w:lang w:val="en-US"/>
              </w:rPr>
            </w:pPr>
            <w:r w:rsidRPr="00B55EA0">
              <w:rPr>
                <w:sz w:val="20"/>
                <w:lang w:val="en-US" w:eastAsia="ko-KR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D64E59C" w14:textId="0D0C9DD6" w:rsidR="00B55EA0" w:rsidRPr="00B55EA0" w:rsidRDefault="00B55EA0" w:rsidP="00B55EA0">
            <w:pPr>
              <w:jc w:val="center"/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286.07</w:t>
            </w:r>
          </w:p>
        </w:tc>
        <w:tc>
          <w:tcPr>
            <w:tcW w:w="2552" w:type="dxa"/>
            <w:shd w:val="clear" w:color="auto" w:fill="auto"/>
          </w:tcPr>
          <w:p w14:paraId="42C95748" w14:textId="046607F8" w:rsidR="00B55EA0" w:rsidRPr="00B55EA0" w:rsidRDefault="00B55EA0" w:rsidP="00B55EA0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too small to read</w:t>
            </w:r>
          </w:p>
        </w:tc>
        <w:tc>
          <w:tcPr>
            <w:tcW w:w="2835" w:type="dxa"/>
            <w:shd w:val="clear" w:color="auto" w:fill="auto"/>
          </w:tcPr>
          <w:p w14:paraId="4126352E" w14:textId="6209E995" w:rsidR="00B55EA0" w:rsidRPr="00B55EA0" w:rsidRDefault="00B55EA0" w:rsidP="00B55EA0">
            <w:pPr>
              <w:rPr>
                <w:sz w:val="20"/>
                <w:lang w:val="en-US"/>
              </w:rPr>
            </w:pPr>
            <w:r w:rsidRPr="005353DB">
              <w:rPr>
                <w:rFonts w:ascii="Arial" w:hAnsi="Arial" w:cs="Arial"/>
                <w:sz w:val="20"/>
              </w:rPr>
              <w:t>Increase size of figure and text. Ditto figures</w:t>
            </w:r>
            <w:r>
              <w:rPr>
                <w:rFonts w:ascii="Arial" w:hAnsi="Arial" w:cs="Arial"/>
                <w:sz w:val="20"/>
              </w:rPr>
              <w:t xml:space="preserve"> on P286-288. Also, the curved arrows are quite unclear and seem to hide each other. What are they doing? Many seem to be missing - ad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4187CED" w14:textId="77777777" w:rsidR="00B55EA0" w:rsidRDefault="00B55EA0" w:rsidP="00B55EA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vised </w:t>
            </w:r>
          </w:p>
          <w:p w14:paraId="5A7D6896" w14:textId="77777777" w:rsidR="00B55EA0" w:rsidRDefault="00B55EA0" w:rsidP="00B55EA0">
            <w:pPr>
              <w:rPr>
                <w:sz w:val="20"/>
                <w:lang w:eastAsia="ko-KR"/>
              </w:rPr>
            </w:pPr>
          </w:p>
          <w:p w14:paraId="71D2FF3F" w14:textId="25A7958F" w:rsidR="00B55EA0" w:rsidRPr="00286285" w:rsidRDefault="00B55EA0" w:rsidP="006A681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 w:rsidR="00012FB3">
              <w:rPr>
                <w:rFonts w:hint="eastAsia"/>
                <w:sz w:val="20"/>
                <w:lang w:eastAsia="ko-KR"/>
              </w:rPr>
              <w:t>make the change</w:t>
            </w:r>
            <w:r w:rsidR="00012FB3">
              <w:rPr>
                <w:sz w:val="20"/>
                <w:lang w:eastAsia="ko-KR"/>
              </w:rPr>
              <w:t>s</w:t>
            </w:r>
            <w:r w:rsidR="00BD7881">
              <w:rPr>
                <w:sz w:val="20"/>
                <w:lang w:eastAsia="ko-KR"/>
              </w:rPr>
              <w:t xml:space="preserve"> shown in 11-17/</w:t>
            </w:r>
            <w:r w:rsidR="006A6810">
              <w:rPr>
                <w:sz w:val="20"/>
                <w:lang w:eastAsia="ko-KR"/>
              </w:rPr>
              <w:t>299</w:t>
            </w:r>
            <w:r w:rsidR="00BD7881">
              <w:rPr>
                <w:sz w:val="20"/>
                <w:lang w:eastAsia="ko-KR"/>
              </w:rPr>
              <w:t xml:space="preserve">r0 </w:t>
            </w:r>
          </w:p>
        </w:tc>
      </w:tr>
      <w:tr w:rsidR="000A326A" w:rsidRPr="001F620B" w14:paraId="242B1D66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73350B46" w14:textId="63B09A6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6117</w:t>
            </w:r>
          </w:p>
        </w:tc>
        <w:tc>
          <w:tcPr>
            <w:tcW w:w="993" w:type="dxa"/>
            <w:shd w:val="clear" w:color="auto" w:fill="auto"/>
          </w:tcPr>
          <w:p w14:paraId="54FE804D" w14:textId="7D76E1B1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428CFE30" w14:textId="085B7CC3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5</w:t>
            </w:r>
          </w:p>
        </w:tc>
        <w:tc>
          <w:tcPr>
            <w:tcW w:w="2552" w:type="dxa"/>
            <w:shd w:val="clear" w:color="auto" w:fill="auto"/>
          </w:tcPr>
          <w:p w14:paraId="360046B6" w14:textId="4D78653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the figure with a high resolution one</w:t>
            </w:r>
          </w:p>
        </w:tc>
        <w:tc>
          <w:tcPr>
            <w:tcW w:w="2835" w:type="dxa"/>
            <w:shd w:val="clear" w:color="auto" w:fill="auto"/>
          </w:tcPr>
          <w:p w14:paraId="43A594B3" w14:textId="02A875F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E5D18AD" w14:textId="77777777" w:rsidR="000A326A" w:rsidRDefault="00BD7881" w:rsidP="000A326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3349A53" w14:textId="77777777" w:rsidR="00BD7881" w:rsidRDefault="00BD7881" w:rsidP="000A326A">
            <w:pPr>
              <w:rPr>
                <w:sz w:val="20"/>
                <w:lang w:eastAsia="ko-KR"/>
              </w:rPr>
            </w:pPr>
          </w:p>
          <w:p w14:paraId="718AE1A2" w14:textId="3997C5DA" w:rsidR="00BD7881" w:rsidRDefault="00BD7881" w:rsidP="000A326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42467609" w14:textId="77777777" w:rsidR="00BD7881" w:rsidRPr="00286285" w:rsidRDefault="00BD7881" w:rsidP="000A326A">
            <w:pPr>
              <w:rPr>
                <w:sz w:val="20"/>
                <w:lang w:eastAsia="ko-KR"/>
              </w:rPr>
            </w:pPr>
          </w:p>
        </w:tc>
      </w:tr>
      <w:tr w:rsidR="000A326A" w:rsidRPr="001F620B" w14:paraId="210EEC2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ED02282" w14:textId="394443F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8936</w:t>
            </w:r>
          </w:p>
        </w:tc>
        <w:tc>
          <w:tcPr>
            <w:tcW w:w="993" w:type="dxa"/>
            <w:shd w:val="clear" w:color="auto" w:fill="auto"/>
          </w:tcPr>
          <w:p w14:paraId="31C884F5" w14:textId="23824D05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74A17987" w14:textId="2B7FE530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6</w:t>
            </w:r>
          </w:p>
        </w:tc>
        <w:tc>
          <w:tcPr>
            <w:tcW w:w="2552" w:type="dxa"/>
            <w:shd w:val="clear" w:color="auto" w:fill="auto"/>
          </w:tcPr>
          <w:p w14:paraId="71C017AB" w14:textId="11AD318F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hard to read</w:t>
            </w:r>
          </w:p>
        </w:tc>
        <w:tc>
          <w:tcPr>
            <w:tcW w:w="2835" w:type="dxa"/>
            <w:shd w:val="clear" w:color="auto" w:fill="auto"/>
          </w:tcPr>
          <w:p w14:paraId="7158DD0D" w14:textId="3C53055B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with better illustration of HE-SIG-B fiel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430B570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BAD51D8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5329A23C" w14:textId="15E167A3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79252525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  <w:tr w:rsidR="000A326A" w:rsidRPr="001F620B" w14:paraId="5333CB45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693DF703" w14:textId="0AF0A4E4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0062</w:t>
            </w:r>
          </w:p>
        </w:tc>
        <w:tc>
          <w:tcPr>
            <w:tcW w:w="993" w:type="dxa"/>
            <w:shd w:val="clear" w:color="auto" w:fill="auto"/>
          </w:tcPr>
          <w:p w14:paraId="093A1199" w14:textId="58D17E46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3C1D674" w14:textId="64882559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13</w:t>
            </w:r>
          </w:p>
        </w:tc>
        <w:tc>
          <w:tcPr>
            <w:tcW w:w="2552" w:type="dxa"/>
            <w:shd w:val="clear" w:color="auto" w:fill="auto"/>
          </w:tcPr>
          <w:p w14:paraId="0E4CD8A4" w14:textId="580135B2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26-20 shows BCC block, which does not exist in the draft specification any more.</w:t>
            </w:r>
          </w:p>
        </w:tc>
        <w:tc>
          <w:tcPr>
            <w:tcW w:w="2835" w:type="dxa"/>
            <w:shd w:val="clear" w:color="auto" w:fill="auto"/>
          </w:tcPr>
          <w:p w14:paraId="351FBD68" w14:textId="4175CC00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 BCC Block in Common Field needs to be changed Common Block Field. 1 BCC Blcok in User Specfic Field needs to be changed as 1 User Block Field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AEF4602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D4EA296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1B1059B8" w14:textId="7865F821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1DB2109B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</w:tbl>
    <w:p w14:paraId="2D43A42B" w14:textId="1C38DD67" w:rsidR="00F400A1" w:rsidRDefault="00F400A1" w:rsidP="00F400A1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</w:p>
    <w:p w14:paraId="5B4F017B" w14:textId="77777777" w:rsidR="00BD7881" w:rsidRPr="00BD7881" w:rsidRDefault="00BD7881" w:rsidP="00921383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01673DB2" w14:textId="25C7DD33" w:rsidR="008C172B" w:rsidRPr="005353DB" w:rsidRDefault="0043403B" w:rsidP="00784095">
      <w:pPr>
        <w:spacing w:after="160" w:line="256" w:lineRule="auto"/>
        <w:rPr>
          <w:rFonts w:eastAsia="Calibri"/>
          <w:sz w:val="22"/>
          <w:szCs w:val="22"/>
          <w:lang w:val="en-US"/>
        </w:rPr>
      </w:pPr>
      <w:r>
        <w:rPr>
          <w:rFonts w:eastAsia="Calibri"/>
          <w:sz w:val="22"/>
          <w:szCs w:val="22"/>
          <w:lang w:val="en-US"/>
        </w:rPr>
        <w:t xml:space="preserve">As mentioned with multiple </w:t>
      </w:r>
      <w:r w:rsidR="00EB2A7E" w:rsidRPr="005353DB">
        <w:rPr>
          <w:rFonts w:eastAsia="Calibri"/>
          <w:sz w:val="22"/>
          <w:szCs w:val="22"/>
          <w:lang w:val="en-US"/>
        </w:rPr>
        <w:t>CID</w:t>
      </w:r>
      <w:r w:rsidR="00EB2A7E">
        <w:rPr>
          <w:rFonts w:eastAsia="Calibri"/>
          <w:sz w:val="22"/>
          <w:szCs w:val="22"/>
          <w:lang w:val="en-US"/>
        </w:rPr>
        <w:t>s (</w:t>
      </w:r>
      <w:r w:rsidR="005353DB">
        <w:rPr>
          <w:rFonts w:eastAsia="Calibri"/>
          <w:sz w:val="22"/>
          <w:szCs w:val="22"/>
          <w:lang w:val="en-US"/>
        </w:rPr>
        <w:t>i.e. 4918, 6117, 8936, 10062)</w:t>
      </w:r>
      <w:r>
        <w:rPr>
          <w:rFonts w:eastAsia="Calibri"/>
          <w:sz w:val="22"/>
          <w:szCs w:val="22"/>
          <w:lang w:val="en-US"/>
        </w:rPr>
        <w:t xml:space="preserve">, the representation of figure </w:t>
      </w:r>
      <w:r w:rsidR="005353DB">
        <w:rPr>
          <w:rFonts w:eastAsia="Calibri"/>
          <w:sz w:val="22"/>
          <w:szCs w:val="22"/>
          <w:lang w:val="en-US"/>
        </w:rPr>
        <w:t>2</w:t>
      </w:r>
      <w:r w:rsidR="002E1F7F">
        <w:rPr>
          <w:rFonts w:eastAsia="Calibri"/>
          <w:sz w:val="22"/>
          <w:szCs w:val="22"/>
          <w:lang w:val="en-US"/>
        </w:rPr>
        <w:t>8</w:t>
      </w:r>
      <w:r w:rsidR="005353DB">
        <w:rPr>
          <w:rFonts w:eastAsia="Calibri"/>
          <w:sz w:val="22"/>
          <w:szCs w:val="22"/>
          <w:lang w:val="en-US"/>
        </w:rPr>
        <w:t>-20</w:t>
      </w:r>
      <w:r>
        <w:rPr>
          <w:rFonts w:eastAsia="Calibri"/>
          <w:sz w:val="22"/>
          <w:szCs w:val="22"/>
          <w:lang w:val="en-US"/>
        </w:rPr>
        <w:t xml:space="preserve"> </w:t>
      </w:r>
      <w:r w:rsidR="002C2C5A">
        <w:rPr>
          <w:rFonts w:eastAsia="Calibri"/>
          <w:sz w:val="22"/>
          <w:szCs w:val="22"/>
          <w:lang w:val="en-US"/>
        </w:rPr>
        <w:t xml:space="preserve">is </w:t>
      </w:r>
      <w:r>
        <w:rPr>
          <w:rFonts w:eastAsia="Calibri"/>
          <w:sz w:val="22"/>
          <w:szCs w:val="22"/>
          <w:lang w:val="en-US"/>
        </w:rPr>
        <w:t>not accurate and it does not apply the correct termin</w:t>
      </w:r>
      <w:r w:rsidR="002E1F7F">
        <w:rPr>
          <w:rFonts w:eastAsia="Calibri"/>
          <w:sz w:val="22"/>
          <w:szCs w:val="22"/>
          <w:lang w:val="en-US"/>
        </w:rPr>
        <w:t>o</w:t>
      </w:r>
      <w:r>
        <w:rPr>
          <w:rFonts w:eastAsia="Calibri"/>
          <w:sz w:val="22"/>
          <w:szCs w:val="22"/>
          <w:lang w:val="en-US"/>
        </w:rPr>
        <w:t>logy</w:t>
      </w:r>
      <w:r w:rsidR="005353DB">
        <w:rPr>
          <w:rFonts w:eastAsia="Calibri"/>
          <w:sz w:val="22"/>
          <w:szCs w:val="22"/>
          <w:lang w:val="en-US"/>
        </w:rPr>
        <w:t xml:space="preserve">. </w:t>
      </w:r>
      <w:r>
        <w:rPr>
          <w:rFonts w:eastAsia="Calibri"/>
          <w:sz w:val="22"/>
          <w:szCs w:val="22"/>
          <w:lang w:val="en-US"/>
        </w:rPr>
        <w:t>So, f</w:t>
      </w:r>
      <w:r w:rsidR="005353DB">
        <w:rPr>
          <w:rFonts w:eastAsia="Calibri"/>
          <w:sz w:val="22"/>
          <w:szCs w:val="22"/>
          <w:lang w:val="en-US"/>
        </w:rPr>
        <w:t xml:space="preserve">or the clarification of HE-SIG-B </w:t>
      </w:r>
      <w:r>
        <w:rPr>
          <w:rFonts w:eastAsia="Calibri"/>
          <w:sz w:val="22"/>
          <w:szCs w:val="22"/>
          <w:lang w:val="en-US"/>
        </w:rPr>
        <w:t xml:space="preserve">field </w:t>
      </w:r>
      <w:r w:rsidR="005353DB">
        <w:rPr>
          <w:rFonts w:eastAsia="Calibri"/>
          <w:sz w:val="22"/>
          <w:szCs w:val="22"/>
          <w:lang w:val="en-US"/>
        </w:rPr>
        <w:t>encoding</w:t>
      </w:r>
      <w:r>
        <w:rPr>
          <w:rFonts w:eastAsia="Calibri"/>
          <w:sz w:val="22"/>
          <w:szCs w:val="22"/>
          <w:lang w:val="en-US"/>
        </w:rPr>
        <w:t xml:space="preserve"> structure, it should be corrected. </w:t>
      </w:r>
      <w:r w:rsidR="006D5DA2">
        <w:rPr>
          <w:rFonts w:eastAsia="Calibri"/>
          <w:sz w:val="22"/>
          <w:szCs w:val="22"/>
          <w:lang w:val="en-US"/>
        </w:rPr>
        <w:t xml:space="preserve">And, the terminology of HE-SIG-B field </w:t>
      </w:r>
      <w:r w:rsidR="00403139">
        <w:rPr>
          <w:rFonts w:eastAsia="Calibri"/>
          <w:sz w:val="22"/>
          <w:szCs w:val="22"/>
          <w:lang w:val="en-US"/>
        </w:rPr>
        <w:t>defined in 11-17/</w:t>
      </w:r>
      <w:r w:rsidR="00824354">
        <w:rPr>
          <w:sz w:val="20"/>
          <w:lang w:eastAsia="ko-KR"/>
        </w:rPr>
        <w:t>2</w:t>
      </w:r>
      <w:r w:rsidR="00A2201C">
        <w:rPr>
          <w:sz w:val="20"/>
          <w:lang w:eastAsia="ko-KR"/>
        </w:rPr>
        <w:t>8</w:t>
      </w:r>
      <w:r w:rsidR="00824354">
        <w:rPr>
          <w:sz w:val="20"/>
          <w:lang w:eastAsia="ko-KR"/>
        </w:rPr>
        <w:t>9</w:t>
      </w:r>
      <w:r w:rsidR="00403139">
        <w:rPr>
          <w:rFonts w:eastAsia="Calibri"/>
          <w:sz w:val="22"/>
          <w:szCs w:val="22"/>
          <w:lang w:val="en-US"/>
        </w:rPr>
        <w:t xml:space="preserve">r0 </w:t>
      </w:r>
      <w:r w:rsidR="006D5DA2">
        <w:rPr>
          <w:rFonts w:eastAsia="Calibri"/>
          <w:sz w:val="22"/>
          <w:szCs w:val="22"/>
          <w:lang w:val="en-US"/>
        </w:rPr>
        <w:t>is applied</w:t>
      </w:r>
      <w:r w:rsidR="00403139">
        <w:rPr>
          <w:rFonts w:eastAsia="Calibri"/>
          <w:sz w:val="22"/>
          <w:szCs w:val="22"/>
          <w:lang w:val="en-US"/>
        </w:rPr>
        <w:t>.</w:t>
      </w:r>
      <w:r w:rsidR="006D5DA2">
        <w:rPr>
          <w:rFonts w:eastAsia="Calibri"/>
          <w:sz w:val="22"/>
          <w:szCs w:val="22"/>
          <w:lang w:val="en-US"/>
        </w:rPr>
        <w:t xml:space="preserve"> </w:t>
      </w:r>
    </w:p>
    <w:p w14:paraId="3D789104" w14:textId="77777777" w:rsidR="005353DB" w:rsidRPr="005353DB" w:rsidRDefault="005353DB" w:rsidP="00784095">
      <w:pPr>
        <w:spacing w:after="160" w:line="256" w:lineRule="auto"/>
        <w:rPr>
          <w:rFonts w:eastAsia="Calibri"/>
          <w:b/>
          <w:sz w:val="22"/>
          <w:szCs w:val="22"/>
          <w:u w:val="single"/>
          <w:lang w:val="en-US"/>
        </w:rPr>
      </w:pPr>
    </w:p>
    <w:p w14:paraId="2125D5C8" w14:textId="70706441" w:rsidR="00784095" w:rsidRPr="005353DB" w:rsidRDefault="00784095" w:rsidP="0078409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to </w:t>
      </w:r>
      <w:r w:rsidR="00305014">
        <w:rPr>
          <w:b/>
          <w:bCs/>
          <w:i/>
          <w:iCs/>
          <w:sz w:val="20"/>
          <w:highlight w:val="yellow"/>
          <w:lang w:eastAsia="ko-KR"/>
        </w:rPr>
        <w:t>subclause</w:t>
      </w:r>
      <w:r w:rsidR="002C2C5A">
        <w:rPr>
          <w:b/>
          <w:bCs/>
          <w:i/>
          <w:iCs/>
          <w:sz w:val="20"/>
          <w:highlight w:val="yellow"/>
          <w:lang w:eastAsia="ko-KR"/>
        </w:rPr>
        <w:t xml:space="preserve"> 28.3.13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</w:t>
      </w:r>
      <w:r w:rsidR="009A2C78" w:rsidRPr="005353DB">
        <w:rPr>
          <w:b/>
          <w:bCs/>
          <w:i/>
          <w:iCs/>
          <w:sz w:val="20"/>
          <w:highlight w:val="yellow"/>
          <w:lang w:eastAsia="ko-KR"/>
        </w:rPr>
        <w:t xml:space="preserve"> CIDS: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="0043403B" w:rsidRPr="00403139">
        <w:rPr>
          <w:rFonts w:eastAsia="Calibri"/>
          <w:sz w:val="22"/>
          <w:szCs w:val="22"/>
          <w:highlight w:val="yellow"/>
          <w:lang w:val="en-US"/>
        </w:rPr>
        <w:t>4918, 6117, 8936, 10062</w:t>
      </w:r>
      <w:bookmarkStart w:id="0" w:name="_GoBack"/>
      <w:bookmarkEnd w:id="0"/>
    </w:p>
    <w:p w14:paraId="296E3D09" w14:textId="65C93F61" w:rsidR="001A2687" w:rsidRDefault="008C172B" w:rsidP="00F2022C">
      <w:pPr>
        <w:rPr>
          <w:b/>
          <w:bCs/>
          <w:i/>
          <w:iCs/>
          <w:lang w:eastAsia="ko-KR"/>
        </w:rPr>
      </w:pPr>
      <w:r w:rsidRPr="008C172B">
        <w:rPr>
          <w:b/>
          <w:bCs/>
          <w:i/>
          <w:iCs/>
          <w:highlight w:val="yellow"/>
          <w:lang w:eastAsia="ko-KR"/>
        </w:rPr>
        <w:t xml:space="preserve">TGax Editor: Please </w:t>
      </w:r>
      <w:r w:rsidR="002C2C5A">
        <w:rPr>
          <w:b/>
          <w:bCs/>
          <w:i/>
          <w:iCs/>
          <w:highlight w:val="yellow"/>
          <w:lang w:eastAsia="ko-KR"/>
        </w:rPr>
        <w:t>repla</w:t>
      </w:r>
      <w:r w:rsidR="00305014">
        <w:rPr>
          <w:b/>
          <w:bCs/>
          <w:i/>
          <w:iCs/>
          <w:highlight w:val="yellow"/>
          <w:lang w:eastAsia="ko-KR"/>
        </w:rPr>
        <w:t>c</w:t>
      </w:r>
      <w:r w:rsidR="002C2C5A">
        <w:rPr>
          <w:b/>
          <w:bCs/>
          <w:i/>
          <w:iCs/>
          <w:highlight w:val="yellow"/>
          <w:lang w:eastAsia="ko-KR"/>
        </w:rPr>
        <w:t xml:space="preserve">e </w:t>
      </w:r>
      <w:r w:rsidR="0043403B" w:rsidRPr="008C172B">
        <w:rPr>
          <w:b/>
          <w:bCs/>
          <w:i/>
          <w:iCs/>
          <w:highlight w:val="yellow"/>
          <w:lang w:eastAsia="ko-KR"/>
        </w:rPr>
        <w:t>the</w:t>
      </w:r>
      <w:r w:rsidR="0043403B">
        <w:rPr>
          <w:b/>
          <w:bCs/>
          <w:i/>
          <w:iCs/>
          <w:highlight w:val="yellow"/>
          <w:lang w:eastAsia="ko-KR"/>
        </w:rPr>
        <w:t xml:space="preserve"> figure 2</w:t>
      </w:r>
      <w:r w:rsidR="002E1F7F">
        <w:rPr>
          <w:b/>
          <w:bCs/>
          <w:i/>
          <w:iCs/>
          <w:highlight w:val="yellow"/>
          <w:lang w:eastAsia="ko-KR"/>
        </w:rPr>
        <w:t>8</w:t>
      </w:r>
      <w:r w:rsidR="0043403B">
        <w:rPr>
          <w:b/>
          <w:bCs/>
          <w:i/>
          <w:iCs/>
          <w:highlight w:val="yellow"/>
          <w:lang w:eastAsia="ko-KR"/>
        </w:rPr>
        <w:t xml:space="preserve">-20 </w:t>
      </w:r>
      <w:r w:rsidR="002C2C5A">
        <w:rPr>
          <w:b/>
          <w:bCs/>
          <w:i/>
          <w:iCs/>
          <w:highlight w:val="yellow"/>
          <w:lang w:eastAsia="ko-KR"/>
        </w:rPr>
        <w:t>in P294L5</w:t>
      </w:r>
      <w:r w:rsidR="003B1EB8">
        <w:rPr>
          <w:b/>
          <w:bCs/>
          <w:i/>
          <w:iCs/>
          <w:highlight w:val="yellow"/>
          <w:lang w:eastAsia="ko-KR"/>
        </w:rPr>
        <w:t xml:space="preserve"> of D1.1</w:t>
      </w:r>
      <w:r w:rsidR="002C2C5A">
        <w:rPr>
          <w:b/>
          <w:bCs/>
          <w:i/>
          <w:iCs/>
          <w:highlight w:val="yellow"/>
          <w:lang w:eastAsia="ko-KR"/>
        </w:rPr>
        <w:t xml:space="preserve"> </w:t>
      </w:r>
      <w:r w:rsidR="0043403B">
        <w:rPr>
          <w:b/>
          <w:bCs/>
          <w:i/>
          <w:iCs/>
          <w:highlight w:val="yellow"/>
          <w:lang w:eastAsia="ko-KR"/>
        </w:rPr>
        <w:t>as the</w:t>
      </w:r>
      <w:r w:rsidR="002C2C5A">
        <w:rPr>
          <w:b/>
          <w:bCs/>
          <w:i/>
          <w:iCs/>
          <w:highlight w:val="yellow"/>
          <w:lang w:eastAsia="ko-KR"/>
        </w:rPr>
        <w:t xml:space="preserve"> proposed </w:t>
      </w:r>
      <w:r w:rsidRPr="008C172B">
        <w:rPr>
          <w:b/>
          <w:bCs/>
          <w:i/>
          <w:iCs/>
          <w:highlight w:val="yellow"/>
          <w:lang w:eastAsia="ko-KR"/>
        </w:rPr>
        <w:t xml:space="preserve">following </w:t>
      </w:r>
      <w:r w:rsidR="0043403B">
        <w:rPr>
          <w:b/>
          <w:bCs/>
          <w:i/>
          <w:iCs/>
          <w:highlight w:val="yellow"/>
          <w:lang w:eastAsia="ko-KR"/>
        </w:rPr>
        <w:t>figure</w:t>
      </w:r>
      <w:r w:rsidRPr="008C172B">
        <w:rPr>
          <w:b/>
          <w:bCs/>
          <w:i/>
          <w:iCs/>
          <w:highlight w:val="yellow"/>
          <w:lang w:eastAsia="ko-KR"/>
        </w:rPr>
        <w:t>.</w:t>
      </w:r>
    </w:p>
    <w:p w14:paraId="3CC923E8" w14:textId="77777777" w:rsidR="008C172B" w:rsidRDefault="008C172B" w:rsidP="00F2022C">
      <w:pPr>
        <w:rPr>
          <w:b/>
          <w:bCs/>
          <w:i/>
          <w:iCs/>
          <w:lang w:eastAsia="ko-KR"/>
        </w:rPr>
      </w:pPr>
    </w:p>
    <w:p w14:paraId="55601E91" w14:textId="060BE9FE" w:rsidR="005353DB" w:rsidRDefault="005E484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r>
        <w:object w:dxaOrig="14610" w:dyaOrig="3796" w14:anchorId="28BF3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28.25pt" o:ole="">
            <v:imagedata r:id="rId8" o:title=""/>
          </v:shape>
          <o:OLEObject Type="Embed" ProgID="Visio.Drawing.15" ShapeID="_x0000_i1025" DrawAspect="Content" ObjectID="_1550524603" r:id="rId9"/>
        </w:object>
      </w:r>
    </w:p>
    <w:p w14:paraId="2ABF9F0A" w14:textId="71446123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6FDE62A" w14:textId="14217830" w:rsidR="002E1F7F" w:rsidRDefault="00A95A67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bookmarkStart w:id="1" w:name="RTF38303630343a204669675469"/>
      <w:r>
        <w:rPr>
          <w:sz w:val="22"/>
          <w:szCs w:val="22"/>
        </w:rPr>
        <w:t xml:space="preserve">Figure 28-20 </w:t>
      </w:r>
      <w:r w:rsidR="002E1F7F" w:rsidRPr="002849E4">
        <w:rPr>
          <w:sz w:val="22"/>
          <w:szCs w:val="22"/>
        </w:rPr>
        <w:t>HE-SIG-B field encoding structure in each 20 MHz</w:t>
      </w:r>
      <w:bookmarkEnd w:id="1"/>
    </w:p>
    <w:p w14:paraId="63E129E2" w14:textId="06892D9C" w:rsidR="005353DB" w:rsidRPr="00A95A67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2CA49E10" w14:textId="77777777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5353DB" w:rsidRPr="001F620B" w14:paraId="25F8FBBD" w14:textId="77777777" w:rsidTr="000F5007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257ADB48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3B1000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75E1CEB3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72C3AF39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582603D5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56DF266" w14:textId="77777777" w:rsidR="005353DB" w:rsidRPr="001F620B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5353DB" w:rsidRPr="001F620B" w14:paraId="7ED5CCEB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966C440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5264</w:t>
            </w:r>
          </w:p>
        </w:tc>
        <w:tc>
          <w:tcPr>
            <w:tcW w:w="993" w:type="dxa"/>
            <w:shd w:val="clear" w:color="auto" w:fill="auto"/>
          </w:tcPr>
          <w:p w14:paraId="66839487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60E5F19B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0</w:t>
            </w:r>
          </w:p>
        </w:tc>
        <w:tc>
          <w:tcPr>
            <w:tcW w:w="2552" w:type="dxa"/>
            <w:shd w:val="clear" w:color="auto" w:fill="auto"/>
          </w:tcPr>
          <w:p w14:paraId="7072BD18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garding "Each User Block field is made up of two user fields", is it allowed to use the HE MU PPDU for a single user?  If so, this statement is incorrect.  Please clarify.</w:t>
            </w:r>
          </w:p>
        </w:tc>
        <w:tc>
          <w:tcPr>
            <w:tcW w:w="2835" w:type="dxa"/>
            <w:shd w:val="clear" w:color="auto" w:fill="auto"/>
          </w:tcPr>
          <w:p w14:paraId="7CCD303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6DADE270" w14:textId="77777777" w:rsidR="00F31D25" w:rsidRDefault="00F31D25" w:rsidP="00F31D25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2D4D328" w14:textId="77777777" w:rsidR="00F31D25" w:rsidRDefault="00F31D25" w:rsidP="00F31D25">
            <w:pPr>
              <w:rPr>
                <w:sz w:val="20"/>
                <w:lang w:eastAsia="ko-KR"/>
              </w:rPr>
            </w:pPr>
          </w:p>
          <w:p w14:paraId="79B571BB" w14:textId="11C70312" w:rsidR="00F31D25" w:rsidRDefault="00F31D25" w:rsidP="00F31D2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66C06B00" w14:textId="70BE01F3" w:rsidR="00F31D25" w:rsidRPr="00F31D25" w:rsidRDefault="00F31D25" w:rsidP="000F5007">
            <w:pPr>
              <w:rPr>
                <w:sz w:val="20"/>
                <w:lang w:eastAsia="ko-KR"/>
              </w:rPr>
            </w:pPr>
          </w:p>
        </w:tc>
      </w:tr>
      <w:tr w:rsidR="005353DB" w:rsidRPr="001F620B" w14:paraId="4F70F6FA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05BFF68" w14:textId="5B41FC4C" w:rsidR="005353DB" w:rsidRPr="009A69C6" w:rsidRDefault="005353DB" w:rsidP="000F5007">
            <w:pPr>
              <w:jc w:val="center"/>
              <w:rPr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8935</w:t>
            </w:r>
          </w:p>
        </w:tc>
        <w:tc>
          <w:tcPr>
            <w:tcW w:w="993" w:type="dxa"/>
            <w:shd w:val="clear" w:color="auto" w:fill="auto"/>
          </w:tcPr>
          <w:p w14:paraId="0461FED8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3E7A5193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5.60</w:t>
            </w:r>
          </w:p>
        </w:tc>
        <w:tc>
          <w:tcPr>
            <w:tcW w:w="2552" w:type="dxa"/>
            <w:shd w:val="clear" w:color="auto" w:fill="auto"/>
          </w:tcPr>
          <w:p w14:paraId="75985B93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"The HE-SIG-B field is separately encoded on each 20 MHz band.". This is not correct.</w:t>
            </w:r>
          </w:p>
        </w:tc>
        <w:tc>
          <w:tcPr>
            <w:tcW w:w="2835" w:type="dxa"/>
            <w:shd w:val="clear" w:color="auto" w:fill="auto"/>
          </w:tcPr>
          <w:p w14:paraId="70FE1B2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with a better description, i.e.: two content channels repeated over up to eight 20 MHz subbands. This would be a good place to introduce the concept of content channels BTW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1946EB8E" w14:textId="76CF9788" w:rsidR="00F31D25" w:rsidRDefault="00AC7F02" w:rsidP="00F31D2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  <w:p w14:paraId="5F656217" w14:textId="77777777" w:rsidR="005353DB" w:rsidRPr="00F31D25" w:rsidRDefault="005353DB" w:rsidP="000F5007">
            <w:pPr>
              <w:rPr>
                <w:sz w:val="20"/>
              </w:rPr>
            </w:pPr>
          </w:p>
        </w:tc>
      </w:tr>
    </w:tbl>
    <w:p w14:paraId="5010A0E9" w14:textId="77777777" w:rsidR="005353DB" w:rsidRP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eastAsia="ko-KR"/>
        </w:rPr>
      </w:pPr>
    </w:p>
    <w:p w14:paraId="28F9F45F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7738E62D" w14:textId="77777777" w:rsidR="005353DB" w:rsidRPr="00BD7881" w:rsidRDefault="005353DB" w:rsidP="005353DB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18209F4E" w14:textId="422AF992" w:rsidR="005353DB" w:rsidRPr="00B52FEB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 w:rsidRPr="00B52FEB">
        <w:rPr>
          <w:rFonts w:eastAsiaTheme="minorEastAsia" w:hint="eastAsia"/>
          <w:sz w:val="22"/>
          <w:szCs w:val="22"/>
          <w:lang w:val="en-US" w:eastAsia="ko-KR"/>
        </w:rPr>
        <w:t>CID 5264</w:t>
      </w:r>
    </w:p>
    <w:p w14:paraId="368C2F0E" w14:textId="6597D0F0" w:rsidR="005353DB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  <w:r w:rsidRPr="004F50B9">
        <w:rPr>
          <w:rFonts w:eastAsia="Calibri"/>
          <w:sz w:val="22"/>
          <w:szCs w:val="22"/>
          <w:lang w:val="en-US"/>
        </w:rPr>
        <w:t>Agree in principle with the commenter</w:t>
      </w:r>
      <w:r>
        <w:rPr>
          <w:rFonts w:eastAsia="Calibri"/>
          <w:sz w:val="22"/>
          <w:szCs w:val="22"/>
          <w:lang w:val="en-US"/>
        </w:rPr>
        <w:t xml:space="preserve">. </w:t>
      </w:r>
      <w:r w:rsidR="0067404E">
        <w:rPr>
          <w:rFonts w:eastAsia="Calibri"/>
          <w:sz w:val="22"/>
          <w:szCs w:val="22"/>
          <w:lang w:val="en-US"/>
        </w:rPr>
        <w:t xml:space="preserve">The current text described that </w:t>
      </w:r>
      <w:r w:rsidR="000853CB">
        <w:rPr>
          <w:rFonts w:eastAsia="Calibri"/>
          <w:sz w:val="22"/>
          <w:szCs w:val="22"/>
          <w:lang w:val="en-US"/>
        </w:rPr>
        <w:t xml:space="preserve">th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 xml:space="preserve">ser </w:t>
      </w:r>
      <w:r w:rsidR="00930E84">
        <w:rPr>
          <w:rFonts w:eastAsia="Calibri"/>
          <w:sz w:val="22"/>
          <w:szCs w:val="22"/>
          <w:lang w:val="en-US"/>
        </w:rPr>
        <w:t>B</w:t>
      </w:r>
      <w:r w:rsidR="000853CB">
        <w:rPr>
          <w:rFonts w:eastAsia="Calibri"/>
          <w:sz w:val="22"/>
          <w:szCs w:val="22"/>
          <w:lang w:val="en-US"/>
        </w:rPr>
        <w:t xml:space="preserve">lock field </w:t>
      </w:r>
      <w:r w:rsidR="001718B9">
        <w:rPr>
          <w:rFonts w:eastAsia="Calibri"/>
          <w:sz w:val="22"/>
          <w:szCs w:val="22"/>
          <w:lang w:val="en-US"/>
        </w:rPr>
        <w:t>consists of</w:t>
      </w:r>
      <w:r w:rsidR="000853CB">
        <w:rPr>
          <w:rFonts w:eastAsia="Calibri"/>
          <w:sz w:val="22"/>
          <w:szCs w:val="22"/>
          <w:lang w:val="en-US"/>
        </w:rPr>
        <w:t xml:space="preserve"> 2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 except the last user block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 w:rsidR="0067404E">
        <w:rPr>
          <w:rFonts w:eastAsiaTheme="minorEastAsia"/>
          <w:sz w:val="22"/>
          <w:szCs w:val="22"/>
          <w:lang w:val="en-US" w:eastAsia="ko-KR"/>
        </w:rPr>
        <w:t>B</w:t>
      </w:r>
      <w:r w:rsidR="0067404E">
        <w:rPr>
          <w:rFonts w:eastAsiaTheme="minorEastAsia" w:hint="eastAsia"/>
          <w:sz w:val="22"/>
          <w:szCs w:val="22"/>
          <w:lang w:val="en-US" w:eastAsia="ko-KR"/>
        </w:rPr>
        <w:t>ut,</w:t>
      </w:r>
      <w:r w:rsidR="0067404E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67404E">
        <w:rPr>
          <w:rFonts w:eastAsia="Calibri"/>
          <w:sz w:val="22"/>
          <w:szCs w:val="22"/>
          <w:lang w:val="en-US"/>
        </w:rPr>
        <w:t>as described in P294L34, t</w:t>
      </w:r>
      <w:r w:rsidR="000853CB">
        <w:rPr>
          <w:rFonts w:eastAsia="Calibri"/>
          <w:sz w:val="22"/>
          <w:szCs w:val="22"/>
          <w:lang w:val="en-US"/>
        </w:rPr>
        <w:t>he</w:t>
      </w:r>
      <w:r>
        <w:rPr>
          <w:rFonts w:eastAsia="Calibri"/>
          <w:sz w:val="22"/>
          <w:szCs w:val="22"/>
          <w:lang w:val="en-US"/>
        </w:rPr>
        <w:t xml:space="preserve"> HE-MU PPDU </w:t>
      </w:r>
      <w:r w:rsidR="0067404E">
        <w:rPr>
          <w:rFonts w:eastAsia="Calibri"/>
          <w:sz w:val="22"/>
          <w:szCs w:val="22"/>
          <w:lang w:val="en-US"/>
        </w:rPr>
        <w:t>can be</w:t>
      </w:r>
      <w:r w:rsidR="000853CB">
        <w:rPr>
          <w:rFonts w:eastAsia="Calibri"/>
          <w:sz w:val="22"/>
          <w:szCs w:val="22"/>
          <w:lang w:val="en-US"/>
        </w:rPr>
        <w:t xml:space="preserve"> used </w:t>
      </w:r>
      <w:r>
        <w:rPr>
          <w:rFonts w:eastAsia="Calibri"/>
          <w:sz w:val="22"/>
          <w:szCs w:val="22"/>
          <w:lang w:val="en-US"/>
        </w:rPr>
        <w:t xml:space="preserve">for single user </w:t>
      </w:r>
      <w:r w:rsidR="000853CB">
        <w:rPr>
          <w:rFonts w:eastAsia="Calibri"/>
          <w:sz w:val="22"/>
          <w:szCs w:val="22"/>
          <w:lang w:val="en-US"/>
        </w:rPr>
        <w:t xml:space="preserve">and then the HE-SIG-B field only include the on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>
        <w:rPr>
          <w:rFonts w:eastAsia="Calibri"/>
          <w:sz w:val="22"/>
          <w:szCs w:val="22"/>
          <w:lang w:val="en-US"/>
        </w:rPr>
        <w:t xml:space="preserve">So, </w:t>
      </w:r>
      <w:r w:rsidR="00B52FEB">
        <w:rPr>
          <w:rFonts w:eastAsia="Calibri"/>
          <w:sz w:val="22"/>
          <w:szCs w:val="22"/>
          <w:lang w:val="en-US"/>
        </w:rPr>
        <w:t xml:space="preserve">it is </w:t>
      </w:r>
      <w:r>
        <w:rPr>
          <w:rFonts w:eastAsia="Calibri"/>
          <w:sz w:val="22"/>
          <w:szCs w:val="22"/>
          <w:lang w:val="en-US"/>
        </w:rPr>
        <w:t xml:space="preserve">proper </w:t>
      </w:r>
      <w:r w:rsidR="00B52FEB">
        <w:rPr>
          <w:rFonts w:eastAsia="Calibri"/>
          <w:sz w:val="22"/>
          <w:szCs w:val="22"/>
          <w:lang w:val="en-US"/>
        </w:rPr>
        <w:t xml:space="preserve">to add the </w:t>
      </w:r>
      <w:r>
        <w:rPr>
          <w:rFonts w:eastAsia="Calibri"/>
          <w:sz w:val="22"/>
          <w:szCs w:val="22"/>
          <w:lang w:val="en-US"/>
        </w:rPr>
        <w:t xml:space="preserve">description </w:t>
      </w:r>
      <w:r w:rsidR="00B87259">
        <w:rPr>
          <w:rFonts w:eastAsia="Calibri"/>
          <w:sz w:val="22"/>
          <w:szCs w:val="22"/>
          <w:lang w:val="en-US"/>
        </w:rPr>
        <w:t xml:space="preserve">to clarify after related </w:t>
      </w:r>
      <w:r w:rsidR="0067404E">
        <w:rPr>
          <w:rFonts w:eastAsia="Calibri"/>
          <w:sz w:val="22"/>
          <w:szCs w:val="22"/>
          <w:lang w:val="en-US"/>
        </w:rPr>
        <w:t>description</w:t>
      </w:r>
      <w:r w:rsidR="00B52FEB">
        <w:rPr>
          <w:rFonts w:eastAsia="Calibri"/>
          <w:sz w:val="22"/>
          <w:szCs w:val="22"/>
          <w:lang w:val="en-US"/>
        </w:rPr>
        <w:t>.</w:t>
      </w:r>
      <w:r>
        <w:rPr>
          <w:rFonts w:eastAsia="Calibri"/>
          <w:sz w:val="22"/>
          <w:szCs w:val="22"/>
          <w:lang w:val="en-US"/>
        </w:rPr>
        <w:t xml:space="preserve">    </w:t>
      </w:r>
    </w:p>
    <w:p w14:paraId="387F341D" w14:textId="77777777" w:rsidR="00F31D25" w:rsidRDefault="00F31D2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C5F9F94" w14:textId="05B5289D" w:rsidR="004F50B9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 w:hint="eastAsia"/>
          <w:sz w:val="22"/>
          <w:szCs w:val="22"/>
          <w:lang w:val="en-US" w:eastAsia="ko-KR"/>
        </w:rPr>
        <w:t>CID8935</w:t>
      </w:r>
    </w:p>
    <w:p w14:paraId="229EF935" w14:textId="1DB3E77D" w:rsidR="008B2837" w:rsidRPr="004F50B9" w:rsidRDefault="00034118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/>
          <w:sz w:val="22"/>
          <w:szCs w:val="22"/>
          <w:lang w:val="en-US" w:eastAsia="ko-KR"/>
        </w:rPr>
        <w:t xml:space="preserve">As in comment, in the </w:t>
      </w:r>
      <w:r w:rsidR="008B2837">
        <w:rPr>
          <w:rFonts w:eastAsiaTheme="minorEastAsia"/>
          <w:sz w:val="22"/>
          <w:szCs w:val="22"/>
          <w:lang w:val="en-US" w:eastAsia="ko-KR"/>
        </w:rPr>
        <w:t>larger</w:t>
      </w:r>
      <w:r>
        <w:rPr>
          <w:rFonts w:eastAsiaTheme="minorEastAsia"/>
          <w:sz w:val="22"/>
          <w:szCs w:val="22"/>
          <w:lang w:val="en-US" w:eastAsia="ko-KR"/>
        </w:rPr>
        <w:t xml:space="preserve"> bandwidth </w:t>
      </w:r>
      <w:r w:rsidR="00D54F85">
        <w:rPr>
          <w:rFonts w:eastAsiaTheme="minorEastAsia"/>
          <w:sz w:val="22"/>
          <w:szCs w:val="22"/>
          <w:lang w:val="en-US" w:eastAsia="ko-KR"/>
        </w:rPr>
        <w:t>than 20MHz (i.e.</w:t>
      </w:r>
      <w:r>
        <w:rPr>
          <w:rFonts w:eastAsiaTheme="minorEastAsia"/>
          <w:sz w:val="22"/>
          <w:szCs w:val="22"/>
          <w:lang w:val="en-US" w:eastAsia="ko-KR"/>
        </w:rPr>
        <w:t xml:space="preserve"> 40MHz, 80MHz, 160MHz</w:t>
      </w:r>
      <w:r w:rsidR="00D54F85">
        <w:rPr>
          <w:rFonts w:eastAsiaTheme="minorEastAsia"/>
          <w:sz w:val="22"/>
          <w:szCs w:val="22"/>
          <w:lang w:val="en-US" w:eastAsia="ko-KR"/>
        </w:rPr>
        <w:t>)</w:t>
      </w:r>
      <w:r>
        <w:rPr>
          <w:rFonts w:eastAsiaTheme="minorEastAsia"/>
          <w:sz w:val="22"/>
          <w:szCs w:val="22"/>
          <w:lang w:val="en-US" w:eastAsia="ko-KR"/>
        </w:rPr>
        <w:t>, two content channel of HE-SIG-B is duplicated per 40MHz channel</w:t>
      </w:r>
      <w:r w:rsidR="002A6C28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D54F85">
        <w:rPr>
          <w:rFonts w:eastAsiaTheme="minorEastAsia"/>
          <w:sz w:val="22"/>
          <w:szCs w:val="22"/>
          <w:lang w:val="en-US" w:eastAsia="ko-KR"/>
        </w:rPr>
        <w:t xml:space="preserve">and </w:t>
      </w:r>
      <w:r>
        <w:rPr>
          <w:rFonts w:eastAsiaTheme="minorEastAsia"/>
          <w:sz w:val="22"/>
          <w:szCs w:val="22"/>
          <w:lang w:val="en-US" w:eastAsia="ko-KR"/>
        </w:rPr>
        <w:t>each content channel is seperately encoded per 20MHz band.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Here, </w:t>
      </w:r>
      <w:r w:rsidR="002C2C5A">
        <w:rPr>
          <w:rFonts w:eastAsiaTheme="minorEastAsia"/>
          <w:sz w:val="22"/>
          <w:szCs w:val="22"/>
          <w:lang w:val="en-US" w:eastAsia="ko-KR"/>
        </w:rPr>
        <w:t xml:space="preserve">the proposed change does not </w:t>
      </w:r>
      <w:r w:rsidR="005F3D9A">
        <w:rPr>
          <w:rFonts w:eastAsiaTheme="minorEastAsia"/>
          <w:sz w:val="22"/>
          <w:szCs w:val="22"/>
          <w:lang w:val="en-US" w:eastAsia="ko-KR"/>
        </w:rPr>
        <w:t>consider the case of one content channel of HE-SIG-B in 20MHz.</w:t>
      </w:r>
      <w:r w:rsidR="005F3D9A" w:rsidRPr="005F3D9A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And it is described well on clause 28.3.10.8.2. 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So, it does not need the additional description about it,</w:t>
      </w:r>
    </w:p>
    <w:p w14:paraId="1B79BD45" w14:textId="77777777" w:rsidR="004F50B9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E629BA5" w14:textId="34A16FBE" w:rsidR="00F31D25" w:rsidRPr="005353DB" w:rsidRDefault="00F31D25" w:rsidP="00F31D2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</w:t>
      </w:r>
      <w:r w:rsidR="007F1F7B" w:rsidRPr="005353DB">
        <w:rPr>
          <w:b/>
          <w:bCs/>
          <w:i/>
          <w:iCs/>
          <w:sz w:val="20"/>
          <w:highlight w:val="yellow"/>
          <w:lang w:eastAsia="ko-KR"/>
        </w:rPr>
        <w:t xml:space="preserve">to </w:t>
      </w:r>
      <w:r w:rsidR="007F1F7B">
        <w:rPr>
          <w:b/>
          <w:bCs/>
          <w:i/>
          <w:iCs/>
          <w:sz w:val="20"/>
          <w:highlight w:val="yellow"/>
          <w:lang w:eastAsia="ko-KR"/>
        </w:rPr>
        <w:t>subclause</w:t>
      </w:r>
      <w:r w:rsidR="00B87259">
        <w:rPr>
          <w:b/>
          <w:bCs/>
          <w:i/>
          <w:iCs/>
          <w:sz w:val="20"/>
          <w:highlight w:val="yellow"/>
          <w:lang w:eastAsia="ko-KR"/>
        </w:rPr>
        <w:t xml:space="preserve"> 28.3.10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 CIDS: </w:t>
      </w:r>
      <w:r w:rsidR="00B52FEB">
        <w:rPr>
          <w:rFonts w:eastAsia="Calibri"/>
          <w:sz w:val="22"/>
          <w:szCs w:val="22"/>
          <w:highlight w:val="yellow"/>
          <w:lang w:val="en-US"/>
        </w:rPr>
        <w:t>5264</w:t>
      </w:r>
    </w:p>
    <w:p w14:paraId="47F9DC1D" w14:textId="0D0AC3DD" w:rsidR="00F31D25" w:rsidRDefault="00F31D25" w:rsidP="00F31D25">
      <w:pPr>
        <w:rPr>
          <w:b/>
          <w:bCs/>
          <w:i/>
          <w:iCs/>
          <w:lang w:eastAsia="ko-KR"/>
        </w:rPr>
      </w:pPr>
      <w:r w:rsidRPr="008C172B">
        <w:rPr>
          <w:b/>
          <w:bCs/>
          <w:i/>
          <w:iCs/>
          <w:highlight w:val="yellow"/>
          <w:lang w:eastAsia="ko-KR"/>
        </w:rPr>
        <w:t xml:space="preserve">TGax Editor: Please </w:t>
      </w:r>
      <w:r w:rsidR="00B52FEB">
        <w:rPr>
          <w:b/>
          <w:bCs/>
          <w:i/>
          <w:iCs/>
          <w:highlight w:val="yellow"/>
          <w:lang w:eastAsia="ko-KR"/>
        </w:rPr>
        <w:t xml:space="preserve">add the underlined texts on page </w:t>
      </w:r>
      <w:r w:rsidR="00B87259">
        <w:rPr>
          <w:b/>
          <w:bCs/>
          <w:i/>
          <w:iCs/>
          <w:highlight w:val="yellow"/>
          <w:lang w:eastAsia="ko-KR"/>
        </w:rPr>
        <w:t xml:space="preserve">294 </w:t>
      </w:r>
      <w:r w:rsidR="00B52FEB">
        <w:rPr>
          <w:b/>
          <w:bCs/>
          <w:i/>
          <w:iCs/>
          <w:highlight w:val="yellow"/>
          <w:lang w:eastAsia="ko-KR"/>
        </w:rPr>
        <w:t xml:space="preserve">line </w:t>
      </w:r>
      <w:r w:rsidR="003B1EB8">
        <w:rPr>
          <w:b/>
          <w:bCs/>
          <w:i/>
          <w:iCs/>
          <w:highlight w:val="yellow"/>
          <w:lang w:eastAsia="ko-KR"/>
        </w:rPr>
        <w:t>37 of D1.1</w:t>
      </w:r>
      <w:r w:rsidR="00B87259">
        <w:rPr>
          <w:b/>
          <w:bCs/>
          <w:i/>
          <w:iCs/>
          <w:highlight w:val="yellow"/>
          <w:lang w:eastAsia="ko-KR"/>
        </w:rPr>
        <w:t xml:space="preserve"> </w:t>
      </w:r>
      <w:r w:rsidR="00B52FEB" w:rsidRPr="00B52FEB">
        <w:rPr>
          <w:b/>
          <w:bCs/>
          <w:i/>
          <w:iCs/>
          <w:highlight w:val="yellow"/>
          <w:lang w:eastAsia="ko-KR"/>
        </w:rPr>
        <w:t xml:space="preserve">as </w:t>
      </w:r>
      <w:r w:rsidR="00EB2A7E" w:rsidRPr="008C172B">
        <w:rPr>
          <w:b/>
          <w:bCs/>
          <w:i/>
          <w:iCs/>
          <w:highlight w:val="yellow"/>
          <w:lang w:eastAsia="ko-KR"/>
        </w:rPr>
        <w:t>following</w:t>
      </w:r>
      <w:r w:rsidR="00EB2A7E">
        <w:rPr>
          <w:b/>
          <w:bCs/>
          <w:i/>
          <w:iCs/>
          <w:lang w:eastAsia="ko-KR"/>
        </w:rPr>
        <w:t>:</w:t>
      </w:r>
    </w:p>
    <w:p w14:paraId="3AF5FD02" w14:textId="77777777" w:rsidR="005353DB" w:rsidRPr="007F1F7B" w:rsidRDefault="005353D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CC6C346" w14:textId="32B0502F" w:rsidR="005353DB" w:rsidRPr="000F45D5" w:rsidRDefault="000853C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  <w:r w:rsidRPr="000853CB">
        <w:rPr>
          <w:rFonts w:eastAsia="Calibri"/>
          <w:sz w:val="22"/>
          <w:szCs w:val="22"/>
        </w:rPr>
        <w:t xml:space="preserve">When the SIGB Compression field in the HE-SIG-A field of an HE MU PPDU is set to 1 (indicating full bandwidth MU-MIMO transmission) and the Number Of HE-SIG-B Symbols Or MU-MIMO Users field in the HE-SIG-A field of an HE MU PPDU is set to 0 (indicating 1 MU-MIMO user), the User Specific field in the HE-SIG-B field consists of </w:t>
      </w:r>
      <w:r w:rsidR="00FC1605" w:rsidRPr="00FC1605">
        <w:rPr>
          <w:rFonts w:eastAsia="Calibri"/>
          <w:sz w:val="22"/>
          <w:szCs w:val="22"/>
          <w:u w:val="single"/>
        </w:rPr>
        <w:t>a single User Block field containing</w:t>
      </w:r>
      <w:r w:rsidR="00FC1605" w:rsidRPr="007F1F7B">
        <w:rPr>
          <w:rFonts w:eastAsia="Calibri"/>
          <w:sz w:val="22"/>
          <w:szCs w:val="22"/>
          <w:u w:val="single"/>
        </w:rPr>
        <w:t xml:space="preserve"> one</w:t>
      </w:r>
      <w:r w:rsidRPr="000853CB">
        <w:rPr>
          <w:rFonts w:eastAsia="Calibri"/>
          <w:sz w:val="22"/>
          <w:szCs w:val="22"/>
        </w:rPr>
        <w:t xml:space="preserve">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 xml:space="preserve">ser field for a non-MU-MIMO allocation as shown in Table 28-22 (Fields of the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>ser field for a non-MU-MIMO allocation).</w:t>
      </w:r>
      <w:r>
        <w:rPr>
          <w:rFonts w:eastAsia="Calibri"/>
          <w:sz w:val="22"/>
          <w:szCs w:val="22"/>
        </w:rPr>
        <w:t xml:space="preserve"> </w:t>
      </w:r>
      <w:r w:rsidR="000F45D5">
        <w:rPr>
          <w:rFonts w:eastAsia="Calibri"/>
          <w:sz w:val="22"/>
          <w:szCs w:val="22"/>
          <w:u w:val="single"/>
        </w:rPr>
        <w:t xml:space="preserve"> </w:t>
      </w:r>
    </w:p>
    <w:p w14:paraId="41169BA8" w14:textId="77777777" w:rsidR="00B52FEB" w:rsidRDefault="00B52FE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772D7DD0" w14:textId="77777777" w:rsidR="00D54F85" w:rsidRPr="00D54F85" w:rsidRDefault="00D54F8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03E4066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5285BBD" w14:textId="77777777" w:rsidR="00E20BEE" w:rsidRPr="005353DB" w:rsidRDefault="00E20BEE" w:rsidP="00E20BEE">
      <w:pPr>
        <w:autoSpaceDE w:val="0"/>
        <w:autoSpaceDN w:val="0"/>
        <w:adjustRightInd w:val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References:</w:t>
      </w:r>
    </w:p>
    <w:p w14:paraId="7854107D" w14:textId="2F850246" w:rsidR="00E20BEE" w:rsidRPr="005353DB" w:rsidRDefault="00E20BEE" w:rsidP="00E20BEE">
      <w:pPr>
        <w:pStyle w:val="af"/>
        <w:numPr>
          <w:ilvl w:val="0"/>
          <w:numId w:val="14"/>
        </w:numPr>
        <w:autoSpaceDE w:val="0"/>
        <w:autoSpaceDN w:val="0"/>
        <w:adjustRightInd w:val="0"/>
        <w:ind w:leftChars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IEEE P802.11ax</w:t>
      </w:r>
      <w:r w:rsidRPr="005353DB">
        <w:rPr>
          <w:b/>
          <w:color w:val="000000"/>
          <w:sz w:val="24"/>
          <w:szCs w:val="24"/>
          <w:vertAlign w:val="superscript"/>
          <w:lang w:val="en-US" w:eastAsia="ko-KR"/>
        </w:rPr>
        <w:t>TM</w:t>
      </w:r>
      <w:r w:rsidRPr="005353DB">
        <w:rPr>
          <w:b/>
          <w:color w:val="000000"/>
          <w:sz w:val="24"/>
          <w:szCs w:val="24"/>
          <w:lang w:val="en-US" w:eastAsia="ko-KR"/>
        </w:rPr>
        <w:t>/D</w:t>
      </w:r>
      <w:r w:rsidR="008A5063" w:rsidRPr="005353DB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2C2C5A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 xml:space="preserve">, </w:t>
      </w:r>
      <w:r w:rsidR="002C2C5A">
        <w:rPr>
          <w:b/>
          <w:color w:val="000000"/>
          <w:sz w:val="24"/>
          <w:szCs w:val="24"/>
          <w:lang w:val="en-US" w:eastAsia="ko-KR"/>
        </w:rPr>
        <w:t>Feb</w:t>
      </w:r>
      <w:r w:rsidR="002C2C5A" w:rsidRPr="005353DB">
        <w:rPr>
          <w:b/>
          <w:color w:val="000000"/>
          <w:sz w:val="24"/>
          <w:szCs w:val="24"/>
          <w:lang w:val="en-US" w:eastAsia="ko-KR"/>
        </w:rPr>
        <w:t xml:space="preserve"> 201</w:t>
      </w:r>
      <w:r w:rsidR="002C2C5A">
        <w:rPr>
          <w:b/>
          <w:color w:val="000000"/>
          <w:sz w:val="24"/>
          <w:szCs w:val="24"/>
          <w:lang w:val="en-US" w:eastAsia="ko-KR"/>
        </w:rPr>
        <w:t>7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302803">
        <w:rPr>
          <w:b/>
          <w:color w:val="000000"/>
          <w:sz w:val="24"/>
          <w:szCs w:val="24"/>
          <w:lang w:val="en-US" w:eastAsia="ko-KR"/>
        </w:rPr>
        <w:t xml:space="preserve"> </w:t>
      </w:r>
      <w:r w:rsidR="001E3548">
        <w:rPr>
          <w:b/>
          <w:color w:val="000000"/>
          <w:sz w:val="24"/>
          <w:szCs w:val="24"/>
          <w:lang w:val="en-US" w:eastAsia="ko-KR"/>
        </w:rPr>
        <w:t xml:space="preserve"> </w:t>
      </w:r>
    </w:p>
    <w:sectPr w:rsidR="00E20BEE" w:rsidRPr="005353DB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A9E069" w14:textId="77777777" w:rsidR="00897CA9" w:rsidRDefault="00897CA9">
      <w:r>
        <w:separator/>
      </w:r>
    </w:p>
  </w:endnote>
  <w:endnote w:type="continuationSeparator" w:id="0">
    <w:p w14:paraId="5ACEE41D" w14:textId="77777777" w:rsidR="00897CA9" w:rsidRDefault="00897C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6AA0BDBE" w:rsidR="00BE2F84" w:rsidRDefault="00897CA9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E2F84">
      <w:t>Submission</w:t>
    </w:r>
    <w:r>
      <w:fldChar w:fldCharType="end"/>
    </w:r>
    <w:r w:rsidR="00BE2F84">
      <w:tab/>
      <w:t xml:space="preserve">page </w:t>
    </w:r>
    <w:r w:rsidR="00BE2F84">
      <w:fldChar w:fldCharType="begin"/>
    </w:r>
    <w:r w:rsidR="00BE2F84">
      <w:instrText xml:space="preserve">page </w:instrText>
    </w:r>
    <w:r w:rsidR="00BE2F84">
      <w:fldChar w:fldCharType="separate"/>
    </w:r>
    <w:r w:rsidR="00A2201C">
      <w:rPr>
        <w:noProof/>
      </w:rPr>
      <w:t>3</w:t>
    </w:r>
    <w:r w:rsidR="00BE2F84">
      <w:rPr>
        <w:noProof/>
      </w:rPr>
      <w:fldChar w:fldCharType="end"/>
    </w:r>
    <w:r w:rsidR="00BE2F84">
      <w:tab/>
    </w:r>
    <w:r w:rsidR="00795367">
      <w:rPr>
        <w:lang w:eastAsia="ko-KR"/>
      </w:rPr>
      <w:t>Dongguk Lim</w:t>
    </w:r>
    <w:r w:rsidR="00BE2F84">
      <w:t xml:space="preserve">, </w:t>
    </w:r>
    <w:r w:rsidR="00795367">
      <w:t>LGE</w:t>
    </w:r>
    <w:r w:rsidR="00BE2F84">
      <w:t>.</w:t>
    </w:r>
  </w:p>
  <w:p w14:paraId="68131EC6" w14:textId="77777777" w:rsidR="00BE2F84" w:rsidRDefault="00BE2F8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3EACE2" w14:textId="77777777" w:rsidR="00897CA9" w:rsidRDefault="00897CA9">
      <w:r>
        <w:separator/>
      </w:r>
    </w:p>
  </w:footnote>
  <w:footnote w:type="continuationSeparator" w:id="0">
    <w:p w14:paraId="4122BA9F" w14:textId="77777777" w:rsidR="00897CA9" w:rsidRDefault="00897C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0AF24B4B" w:rsidR="00BE2F84" w:rsidRDefault="002C2C5A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rch </w:t>
    </w:r>
    <w:r w:rsidR="00BE2F84">
      <w:rPr>
        <w:lang w:eastAsia="ko-KR"/>
      </w:rPr>
      <w:t>2017</w:t>
    </w:r>
    <w:r w:rsidR="00BE2F84">
      <w:tab/>
    </w:r>
    <w:r w:rsidR="00BE2F84">
      <w:tab/>
    </w:r>
    <w:r w:rsidR="00BE2F84">
      <w:fldChar w:fldCharType="begin"/>
    </w:r>
    <w:r w:rsidR="00BE2F84">
      <w:instrText xml:space="preserve"> TITLE  \* MERGEFORMAT </w:instrText>
    </w:r>
    <w:r w:rsidR="00BE2F84">
      <w:fldChar w:fldCharType="end"/>
    </w:r>
    <w:r w:rsidR="00897CA9">
      <w:fldChar w:fldCharType="begin"/>
    </w:r>
    <w:r w:rsidR="00897CA9">
      <w:instrText xml:space="preserve"> TITLE  \* MERGEFORMAT </w:instrText>
    </w:r>
    <w:r w:rsidR="00897CA9">
      <w:fldChar w:fldCharType="separate"/>
    </w:r>
    <w:r>
      <w:t>doc.: IEEE 802.11-17/0</w:t>
    </w:r>
    <w:r w:rsidR="00FE5F39">
      <w:t>299</w:t>
    </w:r>
    <w:r>
      <w:rPr>
        <w:lang w:eastAsia="ko-KR"/>
      </w:rPr>
      <w:t>r</w:t>
    </w:r>
    <w:r w:rsidR="00897CA9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6C1D74"/>
    <w:multiLevelType w:val="hybridMultilevel"/>
    <w:tmpl w:val="9E64E98E"/>
    <w:lvl w:ilvl="0" w:tplc="0D862592">
      <w:start w:val="1"/>
      <w:numFmt w:val="bullet"/>
      <w:lvlText w:val=""/>
      <w:lvlJc w:val="left"/>
      <w:pPr>
        <w:ind w:left="3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5AB65E3"/>
    <w:multiLevelType w:val="hybridMultilevel"/>
    <w:tmpl w:val="3A90FA26"/>
    <w:lvl w:ilvl="0" w:tplc="A63E10DC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>
    <w:nsid w:val="294745EA"/>
    <w:multiLevelType w:val="hybridMultilevel"/>
    <w:tmpl w:val="A6A8FC5E"/>
    <w:lvl w:ilvl="0" w:tplc="F6AA7FCE">
      <w:start w:val="1"/>
      <w:numFmt w:val="bullet"/>
      <w:lvlText w:val="&gt;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B4532C"/>
    <w:multiLevelType w:val="hybridMultilevel"/>
    <w:tmpl w:val="B6C65D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3D2017C"/>
    <w:multiLevelType w:val="hybridMultilevel"/>
    <w:tmpl w:val="94D8ACD2"/>
    <w:lvl w:ilvl="0" w:tplc="B994EDC8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FF0000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527F54"/>
    <w:multiLevelType w:val="hybridMultilevel"/>
    <w:tmpl w:val="221C0446"/>
    <w:lvl w:ilvl="0" w:tplc="BA04A9B6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6E515C"/>
    <w:multiLevelType w:val="hybridMultilevel"/>
    <w:tmpl w:val="100E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DE6B26"/>
    <w:multiLevelType w:val="hybridMultilevel"/>
    <w:tmpl w:val="02525FA6"/>
    <w:lvl w:ilvl="0" w:tplc="565A2D08">
      <w:start w:val="82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5CD0F8D"/>
    <w:multiLevelType w:val="hybridMultilevel"/>
    <w:tmpl w:val="7F14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14"/>
  </w:num>
  <w:num w:numId="4">
    <w:abstractNumId w:val="10"/>
  </w:num>
  <w:num w:numId="5">
    <w:abstractNumId w:val="7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0"/>
  </w:num>
  <w:num w:numId="10">
    <w:abstractNumId w:val="6"/>
  </w:num>
  <w:num w:numId="11">
    <w:abstractNumId w:val="12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5"/>
  </w:num>
  <w:num w:numId="18">
    <w:abstractNumId w:val="16"/>
  </w:num>
  <w:num w:numId="19">
    <w:abstractNumId w:val="25"/>
  </w:num>
  <w:num w:numId="20">
    <w:abstractNumId w:val="27"/>
  </w:num>
  <w:num w:numId="21">
    <w:abstractNumId w:val="9"/>
  </w:num>
  <w:num w:numId="22">
    <w:abstractNumId w:val="21"/>
  </w:num>
  <w:num w:numId="23">
    <w:abstractNumId w:val="26"/>
  </w:num>
  <w:num w:numId="24">
    <w:abstractNumId w:val="23"/>
  </w:num>
  <w:num w:numId="25">
    <w:abstractNumId w:val="24"/>
  </w:num>
  <w:num w:numId="26">
    <w:abstractNumId w:val="18"/>
  </w:num>
  <w:num w:numId="27">
    <w:abstractNumId w:val="13"/>
  </w:num>
  <w:num w:numId="28">
    <w:abstractNumId w:val="19"/>
  </w:num>
  <w:num w:numId="29">
    <w:abstractNumId w:val="4"/>
  </w:num>
  <w:num w:numId="30">
    <w:abstractNumId w:val="3"/>
  </w:num>
  <w:num w:numId="31">
    <w:abstractNumId w:val="8"/>
  </w:num>
  <w:num w:numId="32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4971"/>
    <w:rsid w:val="00006454"/>
    <w:rsid w:val="000067AA"/>
    <w:rsid w:val="00006DBB"/>
    <w:rsid w:val="0000743C"/>
    <w:rsid w:val="0001027F"/>
    <w:rsid w:val="00012FB3"/>
    <w:rsid w:val="00013D75"/>
    <w:rsid w:val="00013F87"/>
    <w:rsid w:val="00014031"/>
    <w:rsid w:val="000142B6"/>
    <w:rsid w:val="000157CC"/>
    <w:rsid w:val="00016D9C"/>
    <w:rsid w:val="000178BA"/>
    <w:rsid w:val="00017D25"/>
    <w:rsid w:val="0002028F"/>
    <w:rsid w:val="00021A27"/>
    <w:rsid w:val="00021FA6"/>
    <w:rsid w:val="00022086"/>
    <w:rsid w:val="00023A67"/>
    <w:rsid w:val="00023CD8"/>
    <w:rsid w:val="00024344"/>
    <w:rsid w:val="00024487"/>
    <w:rsid w:val="00027D05"/>
    <w:rsid w:val="00031E68"/>
    <w:rsid w:val="00031F86"/>
    <w:rsid w:val="00033648"/>
    <w:rsid w:val="00033B0A"/>
    <w:rsid w:val="00034118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50CB"/>
    <w:rsid w:val="000478EE"/>
    <w:rsid w:val="000479A5"/>
    <w:rsid w:val="00052123"/>
    <w:rsid w:val="00053519"/>
    <w:rsid w:val="00054694"/>
    <w:rsid w:val="00054BB9"/>
    <w:rsid w:val="000567DA"/>
    <w:rsid w:val="0005688B"/>
    <w:rsid w:val="00056A8E"/>
    <w:rsid w:val="00057C4D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449"/>
    <w:rsid w:val="00075C3C"/>
    <w:rsid w:val="00075E1E"/>
    <w:rsid w:val="00076885"/>
    <w:rsid w:val="00077C25"/>
    <w:rsid w:val="00080ACC"/>
    <w:rsid w:val="00080E1A"/>
    <w:rsid w:val="00081596"/>
    <w:rsid w:val="000815C7"/>
    <w:rsid w:val="00081E62"/>
    <w:rsid w:val="0008222D"/>
    <w:rsid w:val="000823C8"/>
    <w:rsid w:val="000829FF"/>
    <w:rsid w:val="00082B8A"/>
    <w:rsid w:val="0008302D"/>
    <w:rsid w:val="00084297"/>
    <w:rsid w:val="000853CB"/>
    <w:rsid w:val="000865AA"/>
    <w:rsid w:val="00086780"/>
    <w:rsid w:val="00090640"/>
    <w:rsid w:val="00091349"/>
    <w:rsid w:val="00092971"/>
    <w:rsid w:val="00092AC6"/>
    <w:rsid w:val="00092E13"/>
    <w:rsid w:val="00093564"/>
    <w:rsid w:val="00093AD2"/>
    <w:rsid w:val="00094FFA"/>
    <w:rsid w:val="0009661D"/>
    <w:rsid w:val="00096697"/>
    <w:rsid w:val="0009713F"/>
    <w:rsid w:val="000A1C31"/>
    <w:rsid w:val="000A1F25"/>
    <w:rsid w:val="000A326A"/>
    <w:rsid w:val="000A4D1E"/>
    <w:rsid w:val="000A671D"/>
    <w:rsid w:val="000A7680"/>
    <w:rsid w:val="000B041A"/>
    <w:rsid w:val="000B083E"/>
    <w:rsid w:val="000B0DAF"/>
    <w:rsid w:val="000B37F9"/>
    <w:rsid w:val="000B50F5"/>
    <w:rsid w:val="000B58CF"/>
    <w:rsid w:val="000B59FE"/>
    <w:rsid w:val="000C1B3F"/>
    <w:rsid w:val="000C3193"/>
    <w:rsid w:val="000C54F3"/>
    <w:rsid w:val="000C6A2F"/>
    <w:rsid w:val="000C6E4B"/>
    <w:rsid w:val="000D174A"/>
    <w:rsid w:val="000D1AD4"/>
    <w:rsid w:val="000D2378"/>
    <w:rsid w:val="000D276A"/>
    <w:rsid w:val="000D2F1B"/>
    <w:rsid w:val="000D4A8F"/>
    <w:rsid w:val="000D4FBE"/>
    <w:rsid w:val="000D5EBD"/>
    <w:rsid w:val="000D674F"/>
    <w:rsid w:val="000D698B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F7D"/>
    <w:rsid w:val="000F45D5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918"/>
    <w:rsid w:val="00105C76"/>
    <w:rsid w:val="001101C2"/>
    <w:rsid w:val="001109AA"/>
    <w:rsid w:val="00111F01"/>
    <w:rsid w:val="00112C6A"/>
    <w:rsid w:val="00113B5F"/>
    <w:rsid w:val="00114B35"/>
    <w:rsid w:val="00114FCA"/>
    <w:rsid w:val="00115A75"/>
    <w:rsid w:val="00115B7B"/>
    <w:rsid w:val="00116AF4"/>
    <w:rsid w:val="00117299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9E7"/>
    <w:rsid w:val="00145C98"/>
    <w:rsid w:val="00146D19"/>
    <w:rsid w:val="00150F68"/>
    <w:rsid w:val="00151729"/>
    <w:rsid w:val="00151BBE"/>
    <w:rsid w:val="001523EB"/>
    <w:rsid w:val="00154791"/>
    <w:rsid w:val="00154B26"/>
    <w:rsid w:val="001557CB"/>
    <w:rsid w:val="001559BB"/>
    <w:rsid w:val="00156C4B"/>
    <w:rsid w:val="00156DB5"/>
    <w:rsid w:val="0016428D"/>
    <w:rsid w:val="00165BE6"/>
    <w:rsid w:val="00170292"/>
    <w:rsid w:val="00170D6D"/>
    <w:rsid w:val="001718B9"/>
    <w:rsid w:val="00172489"/>
    <w:rsid w:val="00172DD9"/>
    <w:rsid w:val="001738FD"/>
    <w:rsid w:val="001755EA"/>
    <w:rsid w:val="00175CDF"/>
    <w:rsid w:val="0017659B"/>
    <w:rsid w:val="00176BC6"/>
    <w:rsid w:val="00177BCE"/>
    <w:rsid w:val="001812B0"/>
    <w:rsid w:val="00181423"/>
    <w:rsid w:val="00181BDB"/>
    <w:rsid w:val="00183698"/>
    <w:rsid w:val="00183F4C"/>
    <w:rsid w:val="0018577E"/>
    <w:rsid w:val="001869E8"/>
    <w:rsid w:val="00187129"/>
    <w:rsid w:val="0019164F"/>
    <w:rsid w:val="0019263A"/>
    <w:rsid w:val="00192C6E"/>
    <w:rsid w:val="00193B54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7137"/>
    <w:rsid w:val="001C0D71"/>
    <w:rsid w:val="001C1DAA"/>
    <w:rsid w:val="001C501D"/>
    <w:rsid w:val="001C6CD8"/>
    <w:rsid w:val="001C78D9"/>
    <w:rsid w:val="001C7C2C"/>
    <w:rsid w:val="001C7CCE"/>
    <w:rsid w:val="001D15ED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C8D"/>
    <w:rsid w:val="001E32FA"/>
    <w:rsid w:val="001E349E"/>
    <w:rsid w:val="001E3548"/>
    <w:rsid w:val="001E4DFC"/>
    <w:rsid w:val="001E6259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EF1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0987"/>
    <w:rsid w:val="0022139A"/>
    <w:rsid w:val="00222261"/>
    <w:rsid w:val="00222778"/>
    <w:rsid w:val="002237F5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62A5"/>
    <w:rsid w:val="002674D1"/>
    <w:rsid w:val="00270171"/>
    <w:rsid w:val="00270720"/>
    <w:rsid w:val="00270F98"/>
    <w:rsid w:val="00273257"/>
    <w:rsid w:val="00273F9F"/>
    <w:rsid w:val="00273FA9"/>
    <w:rsid w:val="00274844"/>
    <w:rsid w:val="00274A4A"/>
    <w:rsid w:val="002773F1"/>
    <w:rsid w:val="00281013"/>
    <w:rsid w:val="00281A5D"/>
    <w:rsid w:val="00282053"/>
    <w:rsid w:val="00282EFB"/>
    <w:rsid w:val="002833DD"/>
    <w:rsid w:val="00283DAF"/>
    <w:rsid w:val="00284C5E"/>
    <w:rsid w:val="00286285"/>
    <w:rsid w:val="00287B9F"/>
    <w:rsid w:val="00291097"/>
    <w:rsid w:val="00291614"/>
    <w:rsid w:val="002919E5"/>
    <w:rsid w:val="00291A10"/>
    <w:rsid w:val="0029309B"/>
    <w:rsid w:val="00294B37"/>
    <w:rsid w:val="00296722"/>
    <w:rsid w:val="00297F3F"/>
    <w:rsid w:val="002A195C"/>
    <w:rsid w:val="002A251F"/>
    <w:rsid w:val="002A3463"/>
    <w:rsid w:val="002A3AAB"/>
    <w:rsid w:val="002A4A61"/>
    <w:rsid w:val="002A4C48"/>
    <w:rsid w:val="002A55B1"/>
    <w:rsid w:val="002A6C28"/>
    <w:rsid w:val="002B0983"/>
    <w:rsid w:val="002B5901"/>
    <w:rsid w:val="002B5973"/>
    <w:rsid w:val="002C271D"/>
    <w:rsid w:val="002C2A2B"/>
    <w:rsid w:val="002C2C5A"/>
    <w:rsid w:val="002C49D8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ED5"/>
    <w:rsid w:val="002E1B18"/>
    <w:rsid w:val="002E1F7F"/>
    <w:rsid w:val="002E2017"/>
    <w:rsid w:val="002E340A"/>
    <w:rsid w:val="002E6FF6"/>
    <w:rsid w:val="002F0915"/>
    <w:rsid w:val="002F0CA0"/>
    <w:rsid w:val="002F1269"/>
    <w:rsid w:val="002F25B2"/>
    <w:rsid w:val="002F2BC5"/>
    <w:rsid w:val="002F2BD4"/>
    <w:rsid w:val="002F376B"/>
    <w:rsid w:val="002F47F4"/>
    <w:rsid w:val="002F499D"/>
    <w:rsid w:val="002F50E3"/>
    <w:rsid w:val="002F5C8C"/>
    <w:rsid w:val="002F6CAB"/>
    <w:rsid w:val="002F7199"/>
    <w:rsid w:val="002F7D11"/>
    <w:rsid w:val="0030081B"/>
    <w:rsid w:val="00300978"/>
    <w:rsid w:val="003021B7"/>
    <w:rsid w:val="003024ED"/>
    <w:rsid w:val="0030268D"/>
    <w:rsid w:val="00302803"/>
    <w:rsid w:val="0030382C"/>
    <w:rsid w:val="00305014"/>
    <w:rsid w:val="00305D12"/>
    <w:rsid w:val="00305D6E"/>
    <w:rsid w:val="0030782E"/>
    <w:rsid w:val="00307F5F"/>
    <w:rsid w:val="003104DB"/>
    <w:rsid w:val="003143D6"/>
    <w:rsid w:val="003144D3"/>
    <w:rsid w:val="00315B52"/>
    <w:rsid w:val="00315DE7"/>
    <w:rsid w:val="00317A7D"/>
    <w:rsid w:val="00320ED2"/>
    <w:rsid w:val="003214E2"/>
    <w:rsid w:val="003222DD"/>
    <w:rsid w:val="003231DA"/>
    <w:rsid w:val="00324BB2"/>
    <w:rsid w:val="00325AB6"/>
    <w:rsid w:val="00326126"/>
    <w:rsid w:val="003267C0"/>
    <w:rsid w:val="0033057A"/>
    <w:rsid w:val="003308A8"/>
    <w:rsid w:val="00331749"/>
    <w:rsid w:val="00332A81"/>
    <w:rsid w:val="00332D21"/>
    <w:rsid w:val="00333CE0"/>
    <w:rsid w:val="00334DEA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213C"/>
    <w:rsid w:val="00352DC1"/>
    <w:rsid w:val="00353DB8"/>
    <w:rsid w:val="00355254"/>
    <w:rsid w:val="0035591D"/>
    <w:rsid w:val="00355B79"/>
    <w:rsid w:val="00356265"/>
    <w:rsid w:val="00357F36"/>
    <w:rsid w:val="00360C87"/>
    <w:rsid w:val="003622ED"/>
    <w:rsid w:val="00362BFB"/>
    <w:rsid w:val="00362C5B"/>
    <w:rsid w:val="00366AF0"/>
    <w:rsid w:val="00370F2A"/>
    <w:rsid w:val="003713CA"/>
    <w:rsid w:val="0037201A"/>
    <w:rsid w:val="003724BD"/>
    <w:rsid w:val="003729FC"/>
    <w:rsid w:val="00372FCA"/>
    <w:rsid w:val="00373A51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516A"/>
    <w:rsid w:val="00385654"/>
    <w:rsid w:val="00385FD6"/>
    <w:rsid w:val="0038601E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E6"/>
    <w:rsid w:val="003A2CCD"/>
    <w:rsid w:val="003A3196"/>
    <w:rsid w:val="003A36DB"/>
    <w:rsid w:val="003A3ABC"/>
    <w:rsid w:val="003A478D"/>
    <w:rsid w:val="003A56B2"/>
    <w:rsid w:val="003A5BFF"/>
    <w:rsid w:val="003A6244"/>
    <w:rsid w:val="003A6AC1"/>
    <w:rsid w:val="003A6B04"/>
    <w:rsid w:val="003A74EB"/>
    <w:rsid w:val="003A7B64"/>
    <w:rsid w:val="003B03CE"/>
    <w:rsid w:val="003B0C59"/>
    <w:rsid w:val="003B1EB8"/>
    <w:rsid w:val="003B3C5F"/>
    <w:rsid w:val="003B3D96"/>
    <w:rsid w:val="003B4DAD"/>
    <w:rsid w:val="003B52F2"/>
    <w:rsid w:val="003B6329"/>
    <w:rsid w:val="003B64A5"/>
    <w:rsid w:val="003B6F60"/>
    <w:rsid w:val="003B76BD"/>
    <w:rsid w:val="003B783A"/>
    <w:rsid w:val="003B7992"/>
    <w:rsid w:val="003C045C"/>
    <w:rsid w:val="003C2B82"/>
    <w:rsid w:val="003C315D"/>
    <w:rsid w:val="003C47A5"/>
    <w:rsid w:val="003C47D1"/>
    <w:rsid w:val="003C56D8"/>
    <w:rsid w:val="003C58AE"/>
    <w:rsid w:val="003C74FF"/>
    <w:rsid w:val="003C7D11"/>
    <w:rsid w:val="003D0525"/>
    <w:rsid w:val="003D151A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06ED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0597"/>
    <w:rsid w:val="003F1281"/>
    <w:rsid w:val="003F2B96"/>
    <w:rsid w:val="003F2D6C"/>
    <w:rsid w:val="003F6B76"/>
    <w:rsid w:val="003F793B"/>
    <w:rsid w:val="004010D0"/>
    <w:rsid w:val="004014AE"/>
    <w:rsid w:val="00403139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90D"/>
    <w:rsid w:val="00426281"/>
    <w:rsid w:val="004270C7"/>
    <w:rsid w:val="00430648"/>
    <w:rsid w:val="00430D0B"/>
    <w:rsid w:val="00430E74"/>
    <w:rsid w:val="00432069"/>
    <w:rsid w:val="004339CB"/>
    <w:rsid w:val="0043403B"/>
    <w:rsid w:val="00435208"/>
    <w:rsid w:val="00435703"/>
    <w:rsid w:val="00437814"/>
    <w:rsid w:val="004402C9"/>
    <w:rsid w:val="00440FF1"/>
    <w:rsid w:val="004417F2"/>
    <w:rsid w:val="00442799"/>
    <w:rsid w:val="00443FBF"/>
    <w:rsid w:val="00444DEA"/>
    <w:rsid w:val="004452DF"/>
    <w:rsid w:val="004507E7"/>
    <w:rsid w:val="0045084E"/>
    <w:rsid w:val="00450CC0"/>
    <w:rsid w:val="0045273C"/>
    <w:rsid w:val="0045288D"/>
    <w:rsid w:val="004535CB"/>
    <w:rsid w:val="00453A44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5A71"/>
    <w:rsid w:val="00475D9E"/>
    <w:rsid w:val="00476F40"/>
    <w:rsid w:val="004804A4"/>
    <w:rsid w:val="00481273"/>
    <w:rsid w:val="004821A5"/>
    <w:rsid w:val="004828D5"/>
    <w:rsid w:val="00482AD0"/>
    <w:rsid w:val="00482AF6"/>
    <w:rsid w:val="004841EB"/>
    <w:rsid w:val="00484651"/>
    <w:rsid w:val="00486EB3"/>
    <w:rsid w:val="00487778"/>
    <w:rsid w:val="00490E10"/>
    <w:rsid w:val="00491CAF"/>
    <w:rsid w:val="004921DA"/>
    <w:rsid w:val="00492A82"/>
    <w:rsid w:val="00493216"/>
    <w:rsid w:val="0049468A"/>
    <w:rsid w:val="004946E9"/>
    <w:rsid w:val="00495B8C"/>
    <w:rsid w:val="00495DAB"/>
    <w:rsid w:val="00497C1D"/>
    <w:rsid w:val="004A0AF4"/>
    <w:rsid w:val="004A0FC9"/>
    <w:rsid w:val="004A434E"/>
    <w:rsid w:val="004A5537"/>
    <w:rsid w:val="004A7935"/>
    <w:rsid w:val="004A7B3B"/>
    <w:rsid w:val="004A7E06"/>
    <w:rsid w:val="004B1B57"/>
    <w:rsid w:val="004B2117"/>
    <w:rsid w:val="004B493F"/>
    <w:rsid w:val="004B50D6"/>
    <w:rsid w:val="004B7780"/>
    <w:rsid w:val="004C0BD8"/>
    <w:rsid w:val="004C0F0A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2A13"/>
    <w:rsid w:val="004E4538"/>
    <w:rsid w:val="004E46DF"/>
    <w:rsid w:val="004E4B5B"/>
    <w:rsid w:val="004E66C3"/>
    <w:rsid w:val="004E7E34"/>
    <w:rsid w:val="004F0CB7"/>
    <w:rsid w:val="004F1733"/>
    <w:rsid w:val="004F22BE"/>
    <w:rsid w:val="004F2AA1"/>
    <w:rsid w:val="004F38F8"/>
    <w:rsid w:val="004F4564"/>
    <w:rsid w:val="004F4BBB"/>
    <w:rsid w:val="004F50B9"/>
    <w:rsid w:val="004F5A90"/>
    <w:rsid w:val="004F5CF9"/>
    <w:rsid w:val="004F74F8"/>
    <w:rsid w:val="005004EC"/>
    <w:rsid w:val="0050128F"/>
    <w:rsid w:val="00501E52"/>
    <w:rsid w:val="005023E3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2C68"/>
    <w:rsid w:val="00513528"/>
    <w:rsid w:val="0051588E"/>
    <w:rsid w:val="005167F8"/>
    <w:rsid w:val="00517ED6"/>
    <w:rsid w:val="00520264"/>
    <w:rsid w:val="00520B8C"/>
    <w:rsid w:val="0052151C"/>
    <w:rsid w:val="00522A49"/>
    <w:rsid w:val="005235B6"/>
    <w:rsid w:val="005243B4"/>
    <w:rsid w:val="005260D8"/>
    <w:rsid w:val="00526970"/>
    <w:rsid w:val="00527489"/>
    <w:rsid w:val="00527BB3"/>
    <w:rsid w:val="00531734"/>
    <w:rsid w:val="0053254A"/>
    <w:rsid w:val="005353DB"/>
    <w:rsid w:val="0053566B"/>
    <w:rsid w:val="005360B9"/>
    <w:rsid w:val="0053615F"/>
    <w:rsid w:val="00540657"/>
    <w:rsid w:val="00540A28"/>
    <w:rsid w:val="0054235E"/>
    <w:rsid w:val="00543CCF"/>
    <w:rsid w:val="0054425D"/>
    <w:rsid w:val="005442D3"/>
    <w:rsid w:val="00544B61"/>
    <w:rsid w:val="00552983"/>
    <w:rsid w:val="00553C7D"/>
    <w:rsid w:val="0055459B"/>
    <w:rsid w:val="005546A4"/>
    <w:rsid w:val="00554995"/>
    <w:rsid w:val="00554EEF"/>
    <w:rsid w:val="005555B2"/>
    <w:rsid w:val="00555EF7"/>
    <w:rsid w:val="00562627"/>
    <w:rsid w:val="00563B85"/>
    <w:rsid w:val="00565751"/>
    <w:rsid w:val="005660CE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A26"/>
    <w:rsid w:val="00575DE8"/>
    <w:rsid w:val="00576718"/>
    <w:rsid w:val="00583212"/>
    <w:rsid w:val="00584948"/>
    <w:rsid w:val="00585D8F"/>
    <w:rsid w:val="00585FC5"/>
    <w:rsid w:val="00586072"/>
    <w:rsid w:val="0058644C"/>
    <w:rsid w:val="005868F1"/>
    <w:rsid w:val="00587F10"/>
    <w:rsid w:val="00591351"/>
    <w:rsid w:val="005960DD"/>
    <w:rsid w:val="00596243"/>
    <w:rsid w:val="00596413"/>
    <w:rsid w:val="00596B6A"/>
    <w:rsid w:val="005A16CF"/>
    <w:rsid w:val="005A1A3D"/>
    <w:rsid w:val="005A23DB"/>
    <w:rsid w:val="005A2ECA"/>
    <w:rsid w:val="005A4504"/>
    <w:rsid w:val="005A4BFF"/>
    <w:rsid w:val="005A5B1F"/>
    <w:rsid w:val="005A624A"/>
    <w:rsid w:val="005A6BC3"/>
    <w:rsid w:val="005B151D"/>
    <w:rsid w:val="005B2B86"/>
    <w:rsid w:val="005B2BA0"/>
    <w:rsid w:val="005B31EA"/>
    <w:rsid w:val="005B34A6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D3E"/>
    <w:rsid w:val="005C4204"/>
    <w:rsid w:val="005C45E7"/>
    <w:rsid w:val="005C6389"/>
    <w:rsid w:val="005C6823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506"/>
    <w:rsid w:val="005D7951"/>
    <w:rsid w:val="005E2305"/>
    <w:rsid w:val="005E3E49"/>
    <w:rsid w:val="005E44ED"/>
    <w:rsid w:val="005E484B"/>
    <w:rsid w:val="005E4E9C"/>
    <w:rsid w:val="005E58D3"/>
    <w:rsid w:val="005E5C05"/>
    <w:rsid w:val="005E6511"/>
    <w:rsid w:val="005E768D"/>
    <w:rsid w:val="005E7B13"/>
    <w:rsid w:val="005F00B1"/>
    <w:rsid w:val="005F00E7"/>
    <w:rsid w:val="005F19DD"/>
    <w:rsid w:val="005F23B2"/>
    <w:rsid w:val="005F3D9A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3F10"/>
    <w:rsid w:val="00613F53"/>
    <w:rsid w:val="00615E8C"/>
    <w:rsid w:val="00616288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D26"/>
    <w:rsid w:val="00627C25"/>
    <w:rsid w:val="006302F7"/>
    <w:rsid w:val="00631526"/>
    <w:rsid w:val="00631EB7"/>
    <w:rsid w:val="00633A8F"/>
    <w:rsid w:val="006346CB"/>
    <w:rsid w:val="00635200"/>
    <w:rsid w:val="006362D2"/>
    <w:rsid w:val="00636633"/>
    <w:rsid w:val="00636D4E"/>
    <w:rsid w:val="00637C03"/>
    <w:rsid w:val="00637D47"/>
    <w:rsid w:val="006405E4"/>
    <w:rsid w:val="006416FF"/>
    <w:rsid w:val="00644E29"/>
    <w:rsid w:val="0064582B"/>
    <w:rsid w:val="006458EA"/>
    <w:rsid w:val="0064617E"/>
    <w:rsid w:val="00646871"/>
    <w:rsid w:val="006469DB"/>
    <w:rsid w:val="006471FF"/>
    <w:rsid w:val="00647A8E"/>
    <w:rsid w:val="00651442"/>
    <w:rsid w:val="00651FCD"/>
    <w:rsid w:val="0065264D"/>
    <w:rsid w:val="006548B7"/>
    <w:rsid w:val="00654B3B"/>
    <w:rsid w:val="0065601D"/>
    <w:rsid w:val="00656457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6506"/>
    <w:rsid w:val="00666B90"/>
    <w:rsid w:val="00667D96"/>
    <w:rsid w:val="0067038A"/>
    <w:rsid w:val="0067069C"/>
    <w:rsid w:val="0067110E"/>
    <w:rsid w:val="00671F29"/>
    <w:rsid w:val="0067305F"/>
    <w:rsid w:val="00673E73"/>
    <w:rsid w:val="0067404E"/>
    <w:rsid w:val="0067737F"/>
    <w:rsid w:val="0067758D"/>
    <w:rsid w:val="00680308"/>
    <w:rsid w:val="00680634"/>
    <w:rsid w:val="006813E4"/>
    <w:rsid w:val="0068276E"/>
    <w:rsid w:val="0068383B"/>
    <w:rsid w:val="0068429C"/>
    <w:rsid w:val="0068438F"/>
    <w:rsid w:val="00685673"/>
    <w:rsid w:val="00685816"/>
    <w:rsid w:val="006861D2"/>
    <w:rsid w:val="00687476"/>
    <w:rsid w:val="00687A6F"/>
    <w:rsid w:val="0069038E"/>
    <w:rsid w:val="00690EB5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5AA1"/>
    <w:rsid w:val="006A67EB"/>
    <w:rsid w:val="006A6810"/>
    <w:rsid w:val="006A6A83"/>
    <w:rsid w:val="006A790E"/>
    <w:rsid w:val="006A7F86"/>
    <w:rsid w:val="006C0110"/>
    <w:rsid w:val="006C0178"/>
    <w:rsid w:val="006C063A"/>
    <w:rsid w:val="006C1785"/>
    <w:rsid w:val="006C1FA8"/>
    <w:rsid w:val="006C2AC8"/>
    <w:rsid w:val="006C2C97"/>
    <w:rsid w:val="006C398A"/>
    <w:rsid w:val="006C3C41"/>
    <w:rsid w:val="006C5695"/>
    <w:rsid w:val="006D0997"/>
    <w:rsid w:val="006D3377"/>
    <w:rsid w:val="006D3E5E"/>
    <w:rsid w:val="006D4C00"/>
    <w:rsid w:val="006D5362"/>
    <w:rsid w:val="006D5DA2"/>
    <w:rsid w:val="006D6DCA"/>
    <w:rsid w:val="006E1323"/>
    <w:rsid w:val="006E181A"/>
    <w:rsid w:val="006E21CA"/>
    <w:rsid w:val="006E2D44"/>
    <w:rsid w:val="006E6267"/>
    <w:rsid w:val="006E6EBE"/>
    <w:rsid w:val="006E753D"/>
    <w:rsid w:val="006E75EE"/>
    <w:rsid w:val="006F1498"/>
    <w:rsid w:val="006F14CD"/>
    <w:rsid w:val="006F241A"/>
    <w:rsid w:val="006F2F3F"/>
    <w:rsid w:val="006F36A8"/>
    <w:rsid w:val="006F3DD4"/>
    <w:rsid w:val="006F47DC"/>
    <w:rsid w:val="006F4E04"/>
    <w:rsid w:val="006F6E4C"/>
    <w:rsid w:val="00700354"/>
    <w:rsid w:val="007005D5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37109"/>
    <w:rsid w:val="0074006F"/>
    <w:rsid w:val="007401AE"/>
    <w:rsid w:val="00741D75"/>
    <w:rsid w:val="007421CA"/>
    <w:rsid w:val="00745008"/>
    <w:rsid w:val="0074621F"/>
    <w:rsid w:val="007463FB"/>
    <w:rsid w:val="007513CD"/>
    <w:rsid w:val="00751F14"/>
    <w:rsid w:val="00752D8F"/>
    <w:rsid w:val="007546E8"/>
    <w:rsid w:val="007548FF"/>
    <w:rsid w:val="00755880"/>
    <w:rsid w:val="00755D22"/>
    <w:rsid w:val="0075696F"/>
    <w:rsid w:val="007571C4"/>
    <w:rsid w:val="0075763B"/>
    <w:rsid w:val="00760099"/>
    <w:rsid w:val="007608C7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2027"/>
    <w:rsid w:val="0077584D"/>
    <w:rsid w:val="007764B8"/>
    <w:rsid w:val="00777246"/>
    <w:rsid w:val="00777791"/>
    <w:rsid w:val="0077797F"/>
    <w:rsid w:val="00782B50"/>
    <w:rsid w:val="00783B46"/>
    <w:rsid w:val="00784095"/>
    <w:rsid w:val="00784800"/>
    <w:rsid w:val="00784825"/>
    <w:rsid w:val="00786A15"/>
    <w:rsid w:val="007914E4"/>
    <w:rsid w:val="007914F3"/>
    <w:rsid w:val="00791DF5"/>
    <w:rsid w:val="00791F2A"/>
    <w:rsid w:val="00792030"/>
    <w:rsid w:val="007926D8"/>
    <w:rsid w:val="00792720"/>
    <w:rsid w:val="0079373D"/>
    <w:rsid w:val="00794BC4"/>
    <w:rsid w:val="00794F1E"/>
    <w:rsid w:val="00795367"/>
    <w:rsid w:val="0079538C"/>
    <w:rsid w:val="00795C50"/>
    <w:rsid w:val="007A098E"/>
    <w:rsid w:val="007A149D"/>
    <w:rsid w:val="007A439D"/>
    <w:rsid w:val="007A5765"/>
    <w:rsid w:val="007A5B89"/>
    <w:rsid w:val="007A77FC"/>
    <w:rsid w:val="007B058E"/>
    <w:rsid w:val="007B0864"/>
    <w:rsid w:val="007B0E05"/>
    <w:rsid w:val="007B2769"/>
    <w:rsid w:val="007B2BDF"/>
    <w:rsid w:val="007B3236"/>
    <w:rsid w:val="007B337B"/>
    <w:rsid w:val="007B5DB4"/>
    <w:rsid w:val="007C0795"/>
    <w:rsid w:val="007C13AC"/>
    <w:rsid w:val="007C14AD"/>
    <w:rsid w:val="007C1601"/>
    <w:rsid w:val="007C6C61"/>
    <w:rsid w:val="007C790C"/>
    <w:rsid w:val="007D08BB"/>
    <w:rsid w:val="007D1085"/>
    <w:rsid w:val="007D16CB"/>
    <w:rsid w:val="007D1926"/>
    <w:rsid w:val="007D25CF"/>
    <w:rsid w:val="007D34C6"/>
    <w:rsid w:val="007D3C15"/>
    <w:rsid w:val="007D495A"/>
    <w:rsid w:val="007D4D44"/>
    <w:rsid w:val="007D50FF"/>
    <w:rsid w:val="007D5668"/>
    <w:rsid w:val="007D58A9"/>
    <w:rsid w:val="007D6B5D"/>
    <w:rsid w:val="007D6DAA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1F7B"/>
    <w:rsid w:val="007F2366"/>
    <w:rsid w:val="007F6EC7"/>
    <w:rsid w:val="007F75A8"/>
    <w:rsid w:val="007F7E00"/>
    <w:rsid w:val="007F7EA7"/>
    <w:rsid w:val="00800B72"/>
    <w:rsid w:val="00800B7A"/>
    <w:rsid w:val="00802FC5"/>
    <w:rsid w:val="00803158"/>
    <w:rsid w:val="00804590"/>
    <w:rsid w:val="008077DC"/>
    <w:rsid w:val="0081078F"/>
    <w:rsid w:val="008107C8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1E8"/>
    <w:rsid w:val="008204A2"/>
    <w:rsid w:val="008208CB"/>
    <w:rsid w:val="00820B60"/>
    <w:rsid w:val="00821363"/>
    <w:rsid w:val="00822070"/>
    <w:rsid w:val="00822142"/>
    <w:rsid w:val="00822EA3"/>
    <w:rsid w:val="00824354"/>
    <w:rsid w:val="0082437A"/>
    <w:rsid w:val="00824BFC"/>
    <w:rsid w:val="00830ACB"/>
    <w:rsid w:val="0083127F"/>
    <w:rsid w:val="008312B9"/>
    <w:rsid w:val="00831EDC"/>
    <w:rsid w:val="00832700"/>
    <w:rsid w:val="00832898"/>
    <w:rsid w:val="00835499"/>
    <w:rsid w:val="00835A0A"/>
    <w:rsid w:val="00835BE3"/>
    <w:rsid w:val="00835ECD"/>
    <w:rsid w:val="008369E5"/>
    <w:rsid w:val="00837745"/>
    <w:rsid w:val="008377E3"/>
    <w:rsid w:val="008378E7"/>
    <w:rsid w:val="00840667"/>
    <w:rsid w:val="00841552"/>
    <w:rsid w:val="00842C5E"/>
    <w:rsid w:val="00844800"/>
    <w:rsid w:val="00850365"/>
    <w:rsid w:val="00850566"/>
    <w:rsid w:val="008523A2"/>
    <w:rsid w:val="00852B3C"/>
    <w:rsid w:val="008532E6"/>
    <w:rsid w:val="00853FF2"/>
    <w:rsid w:val="00855910"/>
    <w:rsid w:val="00857486"/>
    <w:rsid w:val="0085795D"/>
    <w:rsid w:val="00862936"/>
    <w:rsid w:val="00862FBB"/>
    <w:rsid w:val="0086745D"/>
    <w:rsid w:val="00867847"/>
    <w:rsid w:val="00867C9F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3627"/>
    <w:rsid w:val="008840EE"/>
    <w:rsid w:val="00884237"/>
    <w:rsid w:val="008846E8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97CA9"/>
    <w:rsid w:val="008A2992"/>
    <w:rsid w:val="008A4593"/>
    <w:rsid w:val="008A46D9"/>
    <w:rsid w:val="008A5063"/>
    <w:rsid w:val="008A52EE"/>
    <w:rsid w:val="008A5AFD"/>
    <w:rsid w:val="008A6CD4"/>
    <w:rsid w:val="008A788A"/>
    <w:rsid w:val="008A7C8C"/>
    <w:rsid w:val="008B2837"/>
    <w:rsid w:val="008B3EFA"/>
    <w:rsid w:val="008B47B4"/>
    <w:rsid w:val="008B5396"/>
    <w:rsid w:val="008B581F"/>
    <w:rsid w:val="008C03FA"/>
    <w:rsid w:val="008C054A"/>
    <w:rsid w:val="008C0FD0"/>
    <w:rsid w:val="008C172B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49C9"/>
    <w:rsid w:val="008D668D"/>
    <w:rsid w:val="008D6B97"/>
    <w:rsid w:val="008D71CE"/>
    <w:rsid w:val="008E0651"/>
    <w:rsid w:val="008E0E94"/>
    <w:rsid w:val="008E1234"/>
    <w:rsid w:val="008E197A"/>
    <w:rsid w:val="008E444B"/>
    <w:rsid w:val="008E5787"/>
    <w:rsid w:val="008E5BF1"/>
    <w:rsid w:val="008E7647"/>
    <w:rsid w:val="008F039B"/>
    <w:rsid w:val="008F1C67"/>
    <w:rsid w:val="008F238D"/>
    <w:rsid w:val="008F2611"/>
    <w:rsid w:val="008F4312"/>
    <w:rsid w:val="0090328C"/>
    <w:rsid w:val="009040B5"/>
    <w:rsid w:val="009057D2"/>
    <w:rsid w:val="00905A7F"/>
    <w:rsid w:val="00905EB6"/>
    <w:rsid w:val="00906247"/>
    <w:rsid w:val="009064A2"/>
    <w:rsid w:val="0090694C"/>
    <w:rsid w:val="009076E6"/>
    <w:rsid w:val="00910F8F"/>
    <w:rsid w:val="0091118D"/>
    <w:rsid w:val="0091261A"/>
    <w:rsid w:val="009130B5"/>
    <w:rsid w:val="00913A3A"/>
    <w:rsid w:val="00914B92"/>
    <w:rsid w:val="0091500C"/>
    <w:rsid w:val="00915758"/>
    <w:rsid w:val="00920771"/>
    <w:rsid w:val="00920BF0"/>
    <w:rsid w:val="00920C8A"/>
    <w:rsid w:val="00921383"/>
    <w:rsid w:val="009225A7"/>
    <w:rsid w:val="009256A7"/>
    <w:rsid w:val="009278D5"/>
    <w:rsid w:val="00927FEB"/>
    <w:rsid w:val="00930E84"/>
    <w:rsid w:val="00932F94"/>
    <w:rsid w:val="00934BB2"/>
    <w:rsid w:val="00934D23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8D3"/>
    <w:rsid w:val="00947B3B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758E"/>
    <w:rsid w:val="00960FA3"/>
    <w:rsid w:val="00961347"/>
    <w:rsid w:val="00962377"/>
    <w:rsid w:val="00962886"/>
    <w:rsid w:val="00963624"/>
    <w:rsid w:val="00964681"/>
    <w:rsid w:val="00967FC7"/>
    <w:rsid w:val="00970BC9"/>
    <w:rsid w:val="00971D88"/>
    <w:rsid w:val="009723A1"/>
    <w:rsid w:val="00972E97"/>
    <w:rsid w:val="00973614"/>
    <w:rsid w:val="00973CC2"/>
    <w:rsid w:val="009742AB"/>
    <w:rsid w:val="00974841"/>
    <w:rsid w:val="009749B1"/>
    <w:rsid w:val="00974EFF"/>
    <w:rsid w:val="0097724C"/>
    <w:rsid w:val="0098048C"/>
    <w:rsid w:val="00980866"/>
    <w:rsid w:val="00980D24"/>
    <w:rsid w:val="00982037"/>
    <w:rsid w:val="009824DF"/>
    <w:rsid w:val="00982BC8"/>
    <w:rsid w:val="00983085"/>
    <w:rsid w:val="0098358E"/>
    <w:rsid w:val="0098405A"/>
    <w:rsid w:val="0098426F"/>
    <w:rsid w:val="009877D2"/>
    <w:rsid w:val="00987845"/>
    <w:rsid w:val="00991A93"/>
    <w:rsid w:val="00993DD5"/>
    <w:rsid w:val="009948C1"/>
    <w:rsid w:val="00995894"/>
    <w:rsid w:val="00996772"/>
    <w:rsid w:val="00997A7D"/>
    <w:rsid w:val="009A0E5E"/>
    <w:rsid w:val="009A0F09"/>
    <w:rsid w:val="009A12F2"/>
    <w:rsid w:val="009A261C"/>
    <w:rsid w:val="009A2C78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D0A30"/>
    <w:rsid w:val="009D0AB2"/>
    <w:rsid w:val="009D0CAF"/>
    <w:rsid w:val="009D24A1"/>
    <w:rsid w:val="009D3276"/>
    <w:rsid w:val="009D444C"/>
    <w:rsid w:val="009D4525"/>
    <w:rsid w:val="009D473A"/>
    <w:rsid w:val="009D4B14"/>
    <w:rsid w:val="009D6423"/>
    <w:rsid w:val="009D7F1B"/>
    <w:rsid w:val="009E049A"/>
    <w:rsid w:val="009E1533"/>
    <w:rsid w:val="009E2715"/>
    <w:rsid w:val="009E2785"/>
    <w:rsid w:val="009E28E0"/>
    <w:rsid w:val="009E5870"/>
    <w:rsid w:val="009F08F6"/>
    <w:rsid w:val="009F0CDB"/>
    <w:rsid w:val="009F317B"/>
    <w:rsid w:val="009F39CB"/>
    <w:rsid w:val="009F3F07"/>
    <w:rsid w:val="009F48D6"/>
    <w:rsid w:val="009F6BE0"/>
    <w:rsid w:val="009F7B60"/>
    <w:rsid w:val="00A00EE5"/>
    <w:rsid w:val="00A049E2"/>
    <w:rsid w:val="00A06AE1"/>
    <w:rsid w:val="00A070C0"/>
    <w:rsid w:val="00A077D4"/>
    <w:rsid w:val="00A1344B"/>
    <w:rsid w:val="00A13908"/>
    <w:rsid w:val="00A15132"/>
    <w:rsid w:val="00A154E5"/>
    <w:rsid w:val="00A175D9"/>
    <w:rsid w:val="00A17B98"/>
    <w:rsid w:val="00A20076"/>
    <w:rsid w:val="00A209B0"/>
    <w:rsid w:val="00A20E13"/>
    <w:rsid w:val="00A219E7"/>
    <w:rsid w:val="00A2201C"/>
    <w:rsid w:val="00A2290B"/>
    <w:rsid w:val="00A229E4"/>
    <w:rsid w:val="00A2417A"/>
    <w:rsid w:val="00A246C2"/>
    <w:rsid w:val="00A248AC"/>
    <w:rsid w:val="00A26D8D"/>
    <w:rsid w:val="00A27692"/>
    <w:rsid w:val="00A32A9C"/>
    <w:rsid w:val="00A3560F"/>
    <w:rsid w:val="00A358FF"/>
    <w:rsid w:val="00A35D4E"/>
    <w:rsid w:val="00A35DD1"/>
    <w:rsid w:val="00A36DC1"/>
    <w:rsid w:val="00A4016C"/>
    <w:rsid w:val="00A40884"/>
    <w:rsid w:val="00A42C28"/>
    <w:rsid w:val="00A438C0"/>
    <w:rsid w:val="00A43B6B"/>
    <w:rsid w:val="00A45BE4"/>
    <w:rsid w:val="00A45C7E"/>
    <w:rsid w:val="00A46AF0"/>
    <w:rsid w:val="00A477E6"/>
    <w:rsid w:val="00A4790E"/>
    <w:rsid w:val="00A47C1B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2E78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177F"/>
    <w:rsid w:val="00A841CC"/>
    <w:rsid w:val="00A844CE"/>
    <w:rsid w:val="00A84FE2"/>
    <w:rsid w:val="00A85B60"/>
    <w:rsid w:val="00A869D2"/>
    <w:rsid w:val="00A878E8"/>
    <w:rsid w:val="00A90385"/>
    <w:rsid w:val="00A91EAA"/>
    <w:rsid w:val="00A920FA"/>
    <w:rsid w:val="00A9264B"/>
    <w:rsid w:val="00A94C95"/>
    <w:rsid w:val="00A95A67"/>
    <w:rsid w:val="00A95E21"/>
    <w:rsid w:val="00A963A4"/>
    <w:rsid w:val="00A96569"/>
    <w:rsid w:val="00A96DCC"/>
    <w:rsid w:val="00AA188F"/>
    <w:rsid w:val="00AA2B9C"/>
    <w:rsid w:val="00AA3C3D"/>
    <w:rsid w:val="00AA4B61"/>
    <w:rsid w:val="00AA53B0"/>
    <w:rsid w:val="00AA63A9"/>
    <w:rsid w:val="00AA6F19"/>
    <w:rsid w:val="00AA76CB"/>
    <w:rsid w:val="00AA7E07"/>
    <w:rsid w:val="00AB0B3D"/>
    <w:rsid w:val="00AB1112"/>
    <w:rsid w:val="00AB1607"/>
    <w:rsid w:val="00AB17F6"/>
    <w:rsid w:val="00AB31BE"/>
    <w:rsid w:val="00AB4292"/>
    <w:rsid w:val="00AB4A70"/>
    <w:rsid w:val="00AB4E03"/>
    <w:rsid w:val="00AC0F81"/>
    <w:rsid w:val="00AC1B7C"/>
    <w:rsid w:val="00AC31EB"/>
    <w:rsid w:val="00AC526D"/>
    <w:rsid w:val="00AC60C2"/>
    <w:rsid w:val="00AC76C6"/>
    <w:rsid w:val="00AC7F02"/>
    <w:rsid w:val="00AD1850"/>
    <w:rsid w:val="00AD268D"/>
    <w:rsid w:val="00AD3749"/>
    <w:rsid w:val="00AD3F85"/>
    <w:rsid w:val="00AD6723"/>
    <w:rsid w:val="00AD6AE6"/>
    <w:rsid w:val="00AD7B8B"/>
    <w:rsid w:val="00AE7BCF"/>
    <w:rsid w:val="00AE7D6D"/>
    <w:rsid w:val="00AF0A5C"/>
    <w:rsid w:val="00AF1B15"/>
    <w:rsid w:val="00AF1C91"/>
    <w:rsid w:val="00AF1D18"/>
    <w:rsid w:val="00AF406C"/>
    <w:rsid w:val="00AF476B"/>
    <w:rsid w:val="00AF794B"/>
    <w:rsid w:val="00B0051A"/>
    <w:rsid w:val="00B01D3C"/>
    <w:rsid w:val="00B02952"/>
    <w:rsid w:val="00B03DB7"/>
    <w:rsid w:val="00B04957"/>
    <w:rsid w:val="00B04CB8"/>
    <w:rsid w:val="00B05435"/>
    <w:rsid w:val="00B07F24"/>
    <w:rsid w:val="00B10B09"/>
    <w:rsid w:val="00B116A0"/>
    <w:rsid w:val="00B11981"/>
    <w:rsid w:val="00B15372"/>
    <w:rsid w:val="00B15BC7"/>
    <w:rsid w:val="00B16515"/>
    <w:rsid w:val="00B17F46"/>
    <w:rsid w:val="00B20519"/>
    <w:rsid w:val="00B21293"/>
    <w:rsid w:val="00B219E4"/>
    <w:rsid w:val="00B22C00"/>
    <w:rsid w:val="00B2361F"/>
    <w:rsid w:val="00B2692B"/>
    <w:rsid w:val="00B2718B"/>
    <w:rsid w:val="00B274D6"/>
    <w:rsid w:val="00B302FA"/>
    <w:rsid w:val="00B3040A"/>
    <w:rsid w:val="00B348D8"/>
    <w:rsid w:val="00B350FD"/>
    <w:rsid w:val="00B35200"/>
    <w:rsid w:val="00B35ECD"/>
    <w:rsid w:val="00B40221"/>
    <w:rsid w:val="00B41BCA"/>
    <w:rsid w:val="00B41FC5"/>
    <w:rsid w:val="00B422A1"/>
    <w:rsid w:val="00B42488"/>
    <w:rsid w:val="00B447D8"/>
    <w:rsid w:val="00B45A5E"/>
    <w:rsid w:val="00B50079"/>
    <w:rsid w:val="00B51003"/>
    <w:rsid w:val="00B51194"/>
    <w:rsid w:val="00B52374"/>
    <w:rsid w:val="00B5292B"/>
    <w:rsid w:val="00B52FEB"/>
    <w:rsid w:val="00B5499F"/>
    <w:rsid w:val="00B54BCB"/>
    <w:rsid w:val="00B54F83"/>
    <w:rsid w:val="00B55EA0"/>
    <w:rsid w:val="00B56B13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F8D"/>
    <w:rsid w:val="00B661D7"/>
    <w:rsid w:val="00B7006B"/>
    <w:rsid w:val="00B714BA"/>
    <w:rsid w:val="00B71596"/>
    <w:rsid w:val="00B73C63"/>
    <w:rsid w:val="00B74E3D"/>
    <w:rsid w:val="00B75128"/>
    <w:rsid w:val="00B753D1"/>
    <w:rsid w:val="00B776D2"/>
    <w:rsid w:val="00B77BB8"/>
    <w:rsid w:val="00B8242B"/>
    <w:rsid w:val="00B83455"/>
    <w:rsid w:val="00B844E8"/>
    <w:rsid w:val="00B850E9"/>
    <w:rsid w:val="00B87259"/>
    <w:rsid w:val="00B92315"/>
    <w:rsid w:val="00B9272C"/>
    <w:rsid w:val="00B936F0"/>
    <w:rsid w:val="00B94B98"/>
    <w:rsid w:val="00B94CAC"/>
    <w:rsid w:val="00B96C04"/>
    <w:rsid w:val="00B975F9"/>
    <w:rsid w:val="00BA06B3"/>
    <w:rsid w:val="00BA32BA"/>
    <w:rsid w:val="00BA32CA"/>
    <w:rsid w:val="00BA477A"/>
    <w:rsid w:val="00BA6C7C"/>
    <w:rsid w:val="00BA7016"/>
    <w:rsid w:val="00BA787B"/>
    <w:rsid w:val="00BB0CD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629"/>
    <w:rsid w:val="00BC5869"/>
    <w:rsid w:val="00BC5FCD"/>
    <w:rsid w:val="00BC62F7"/>
    <w:rsid w:val="00BC6B01"/>
    <w:rsid w:val="00BC757F"/>
    <w:rsid w:val="00BD003A"/>
    <w:rsid w:val="00BD0FAD"/>
    <w:rsid w:val="00BD1D45"/>
    <w:rsid w:val="00BD2547"/>
    <w:rsid w:val="00BD300D"/>
    <w:rsid w:val="00BD3099"/>
    <w:rsid w:val="00BD3A9F"/>
    <w:rsid w:val="00BD3E62"/>
    <w:rsid w:val="00BD686B"/>
    <w:rsid w:val="00BD73E6"/>
    <w:rsid w:val="00BD7881"/>
    <w:rsid w:val="00BE015C"/>
    <w:rsid w:val="00BE21A9"/>
    <w:rsid w:val="00BE263E"/>
    <w:rsid w:val="00BE2F84"/>
    <w:rsid w:val="00BE3F11"/>
    <w:rsid w:val="00BE438D"/>
    <w:rsid w:val="00BE4932"/>
    <w:rsid w:val="00BE603A"/>
    <w:rsid w:val="00BE6CB3"/>
    <w:rsid w:val="00BF2436"/>
    <w:rsid w:val="00BF321B"/>
    <w:rsid w:val="00BF36A4"/>
    <w:rsid w:val="00BF3773"/>
    <w:rsid w:val="00BF3E14"/>
    <w:rsid w:val="00BF4644"/>
    <w:rsid w:val="00BF5689"/>
    <w:rsid w:val="00BF6269"/>
    <w:rsid w:val="00BF63AA"/>
    <w:rsid w:val="00BF6C40"/>
    <w:rsid w:val="00C00D18"/>
    <w:rsid w:val="00C01F79"/>
    <w:rsid w:val="00C0319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356B"/>
    <w:rsid w:val="00C14E80"/>
    <w:rsid w:val="00C151D0"/>
    <w:rsid w:val="00C15E0C"/>
    <w:rsid w:val="00C16395"/>
    <w:rsid w:val="00C17C1B"/>
    <w:rsid w:val="00C20366"/>
    <w:rsid w:val="00C237F5"/>
    <w:rsid w:val="00C24241"/>
    <w:rsid w:val="00C247D2"/>
    <w:rsid w:val="00C24968"/>
    <w:rsid w:val="00C24A70"/>
    <w:rsid w:val="00C257F0"/>
    <w:rsid w:val="00C317AA"/>
    <w:rsid w:val="00C31D95"/>
    <w:rsid w:val="00C31FFA"/>
    <w:rsid w:val="00C325C5"/>
    <w:rsid w:val="00C328F2"/>
    <w:rsid w:val="00C34A7D"/>
    <w:rsid w:val="00C34B1A"/>
    <w:rsid w:val="00C3596F"/>
    <w:rsid w:val="00C36247"/>
    <w:rsid w:val="00C3671A"/>
    <w:rsid w:val="00C371FC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6AA2"/>
    <w:rsid w:val="00C46C48"/>
    <w:rsid w:val="00C475AA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15A2"/>
    <w:rsid w:val="00C62A1D"/>
    <w:rsid w:val="00C66B2F"/>
    <w:rsid w:val="00C671C5"/>
    <w:rsid w:val="00C7233D"/>
    <w:rsid w:val="00C723BC"/>
    <w:rsid w:val="00C73810"/>
    <w:rsid w:val="00C73F85"/>
    <w:rsid w:val="00C7480A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1D2"/>
    <w:rsid w:val="00C82355"/>
    <w:rsid w:val="00C824CE"/>
    <w:rsid w:val="00C82609"/>
    <w:rsid w:val="00C82804"/>
    <w:rsid w:val="00C85C0F"/>
    <w:rsid w:val="00C87821"/>
    <w:rsid w:val="00C8795F"/>
    <w:rsid w:val="00C925C3"/>
    <w:rsid w:val="00C92726"/>
    <w:rsid w:val="00C9365B"/>
    <w:rsid w:val="00C94642"/>
    <w:rsid w:val="00C94AEE"/>
    <w:rsid w:val="00C957DA"/>
    <w:rsid w:val="00C95FF7"/>
    <w:rsid w:val="00C96AF0"/>
    <w:rsid w:val="00C975ED"/>
    <w:rsid w:val="00CA1130"/>
    <w:rsid w:val="00CA1F8F"/>
    <w:rsid w:val="00CA2591"/>
    <w:rsid w:val="00CA51BB"/>
    <w:rsid w:val="00CA6689"/>
    <w:rsid w:val="00CB0092"/>
    <w:rsid w:val="00CB00AD"/>
    <w:rsid w:val="00CB147A"/>
    <w:rsid w:val="00CB1CBD"/>
    <w:rsid w:val="00CB285C"/>
    <w:rsid w:val="00CB4BD0"/>
    <w:rsid w:val="00CB6234"/>
    <w:rsid w:val="00CB62CB"/>
    <w:rsid w:val="00CB7A46"/>
    <w:rsid w:val="00CB7DD6"/>
    <w:rsid w:val="00CC0B46"/>
    <w:rsid w:val="00CC0F15"/>
    <w:rsid w:val="00CC3806"/>
    <w:rsid w:val="00CC648A"/>
    <w:rsid w:val="00CC759A"/>
    <w:rsid w:val="00CC76CE"/>
    <w:rsid w:val="00CC7A85"/>
    <w:rsid w:val="00CD0ABD"/>
    <w:rsid w:val="00CD259C"/>
    <w:rsid w:val="00CD6674"/>
    <w:rsid w:val="00CE01E4"/>
    <w:rsid w:val="00CE09AE"/>
    <w:rsid w:val="00CE217F"/>
    <w:rsid w:val="00CE3B09"/>
    <w:rsid w:val="00CE3BEF"/>
    <w:rsid w:val="00CE3DDC"/>
    <w:rsid w:val="00CE3F65"/>
    <w:rsid w:val="00CE3FFA"/>
    <w:rsid w:val="00CE4BAA"/>
    <w:rsid w:val="00CE63EE"/>
    <w:rsid w:val="00CE7EE1"/>
    <w:rsid w:val="00CF16FB"/>
    <w:rsid w:val="00CF2295"/>
    <w:rsid w:val="00CF23A9"/>
    <w:rsid w:val="00CF3BB2"/>
    <w:rsid w:val="00CF3BDE"/>
    <w:rsid w:val="00CF6654"/>
    <w:rsid w:val="00CF6F66"/>
    <w:rsid w:val="00CF7E12"/>
    <w:rsid w:val="00D020F4"/>
    <w:rsid w:val="00D02A3A"/>
    <w:rsid w:val="00D04391"/>
    <w:rsid w:val="00D05769"/>
    <w:rsid w:val="00D05F32"/>
    <w:rsid w:val="00D06DE1"/>
    <w:rsid w:val="00D07ABE"/>
    <w:rsid w:val="00D07DB3"/>
    <w:rsid w:val="00D10338"/>
    <w:rsid w:val="00D10F21"/>
    <w:rsid w:val="00D13972"/>
    <w:rsid w:val="00D152E1"/>
    <w:rsid w:val="00D15DEC"/>
    <w:rsid w:val="00D17833"/>
    <w:rsid w:val="00D202C0"/>
    <w:rsid w:val="00D21B10"/>
    <w:rsid w:val="00D22352"/>
    <w:rsid w:val="00D2694A"/>
    <w:rsid w:val="00D277CF"/>
    <w:rsid w:val="00D30761"/>
    <w:rsid w:val="00D307A6"/>
    <w:rsid w:val="00D312F2"/>
    <w:rsid w:val="00D33C85"/>
    <w:rsid w:val="00D344D7"/>
    <w:rsid w:val="00D34A50"/>
    <w:rsid w:val="00D3502A"/>
    <w:rsid w:val="00D36C35"/>
    <w:rsid w:val="00D37C76"/>
    <w:rsid w:val="00D37F72"/>
    <w:rsid w:val="00D41C47"/>
    <w:rsid w:val="00D42073"/>
    <w:rsid w:val="00D423A4"/>
    <w:rsid w:val="00D46843"/>
    <w:rsid w:val="00D472B8"/>
    <w:rsid w:val="00D50050"/>
    <w:rsid w:val="00D52AAA"/>
    <w:rsid w:val="00D53033"/>
    <w:rsid w:val="00D53161"/>
    <w:rsid w:val="00D532F3"/>
    <w:rsid w:val="00D5432B"/>
    <w:rsid w:val="00D5494D"/>
    <w:rsid w:val="00D54F85"/>
    <w:rsid w:val="00D574CA"/>
    <w:rsid w:val="00D57819"/>
    <w:rsid w:val="00D6072C"/>
    <w:rsid w:val="00D60767"/>
    <w:rsid w:val="00D618A3"/>
    <w:rsid w:val="00D62195"/>
    <w:rsid w:val="00D62544"/>
    <w:rsid w:val="00D645F4"/>
    <w:rsid w:val="00D65117"/>
    <w:rsid w:val="00D654DB"/>
    <w:rsid w:val="00D65620"/>
    <w:rsid w:val="00D65FF8"/>
    <w:rsid w:val="00D6710D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0A4F"/>
    <w:rsid w:val="00D8211B"/>
    <w:rsid w:val="00D826B4"/>
    <w:rsid w:val="00D83EEA"/>
    <w:rsid w:val="00D84566"/>
    <w:rsid w:val="00D8531D"/>
    <w:rsid w:val="00D92951"/>
    <w:rsid w:val="00D9485C"/>
    <w:rsid w:val="00D9489C"/>
    <w:rsid w:val="00D94B05"/>
    <w:rsid w:val="00D9667F"/>
    <w:rsid w:val="00DA0A93"/>
    <w:rsid w:val="00DA122F"/>
    <w:rsid w:val="00DA3576"/>
    <w:rsid w:val="00DA3D06"/>
    <w:rsid w:val="00DA3D0C"/>
    <w:rsid w:val="00DA3EDB"/>
    <w:rsid w:val="00DA6202"/>
    <w:rsid w:val="00DA63CC"/>
    <w:rsid w:val="00DA7631"/>
    <w:rsid w:val="00DA7F0D"/>
    <w:rsid w:val="00DB1690"/>
    <w:rsid w:val="00DB222D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40E8"/>
    <w:rsid w:val="00DC77AA"/>
    <w:rsid w:val="00DD0981"/>
    <w:rsid w:val="00DD369B"/>
    <w:rsid w:val="00DD3BD5"/>
    <w:rsid w:val="00DD4535"/>
    <w:rsid w:val="00DD6EB7"/>
    <w:rsid w:val="00DD70FA"/>
    <w:rsid w:val="00DE29D6"/>
    <w:rsid w:val="00DE2E19"/>
    <w:rsid w:val="00DE3143"/>
    <w:rsid w:val="00DE35F8"/>
    <w:rsid w:val="00DE385C"/>
    <w:rsid w:val="00DE3DF1"/>
    <w:rsid w:val="00DE6B23"/>
    <w:rsid w:val="00DE6B30"/>
    <w:rsid w:val="00DE710B"/>
    <w:rsid w:val="00DE780F"/>
    <w:rsid w:val="00DF15D7"/>
    <w:rsid w:val="00DF3527"/>
    <w:rsid w:val="00DF3E12"/>
    <w:rsid w:val="00DF564D"/>
    <w:rsid w:val="00DF69A3"/>
    <w:rsid w:val="00DF6CC2"/>
    <w:rsid w:val="00DF721A"/>
    <w:rsid w:val="00E006E4"/>
    <w:rsid w:val="00E01AA0"/>
    <w:rsid w:val="00E01B93"/>
    <w:rsid w:val="00E02800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1083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40624"/>
    <w:rsid w:val="00E408BF"/>
    <w:rsid w:val="00E412B6"/>
    <w:rsid w:val="00E41D30"/>
    <w:rsid w:val="00E4329F"/>
    <w:rsid w:val="00E45568"/>
    <w:rsid w:val="00E46262"/>
    <w:rsid w:val="00E46D15"/>
    <w:rsid w:val="00E47DA6"/>
    <w:rsid w:val="00E53C1B"/>
    <w:rsid w:val="00E53EDE"/>
    <w:rsid w:val="00E544C1"/>
    <w:rsid w:val="00E54D26"/>
    <w:rsid w:val="00E55DFC"/>
    <w:rsid w:val="00E56930"/>
    <w:rsid w:val="00E57001"/>
    <w:rsid w:val="00E5708C"/>
    <w:rsid w:val="00E57DB2"/>
    <w:rsid w:val="00E57F35"/>
    <w:rsid w:val="00E610D6"/>
    <w:rsid w:val="00E62A4F"/>
    <w:rsid w:val="00E62D10"/>
    <w:rsid w:val="00E65013"/>
    <w:rsid w:val="00E651DE"/>
    <w:rsid w:val="00E65202"/>
    <w:rsid w:val="00E654B6"/>
    <w:rsid w:val="00E663E4"/>
    <w:rsid w:val="00E6670E"/>
    <w:rsid w:val="00E7081C"/>
    <w:rsid w:val="00E71C91"/>
    <w:rsid w:val="00E72D22"/>
    <w:rsid w:val="00E749DD"/>
    <w:rsid w:val="00E74E87"/>
    <w:rsid w:val="00E75AA7"/>
    <w:rsid w:val="00E75CBD"/>
    <w:rsid w:val="00E75E7B"/>
    <w:rsid w:val="00E80182"/>
    <w:rsid w:val="00E8027B"/>
    <w:rsid w:val="00E806D2"/>
    <w:rsid w:val="00E80D29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3EC5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48D0"/>
    <w:rsid w:val="00EA4986"/>
    <w:rsid w:val="00EA5F8E"/>
    <w:rsid w:val="00EA6459"/>
    <w:rsid w:val="00EA6A6E"/>
    <w:rsid w:val="00EA6DCB"/>
    <w:rsid w:val="00EB2A7E"/>
    <w:rsid w:val="00EB5AA5"/>
    <w:rsid w:val="00EB5ADB"/>
    <w:rsid w:val="00EB5D4B"/>
    <w:rsid w:val="00EB6218"/>
    <w:rsid w:val="00EB69EF"/>
    <w:rsid w:val="00EB7706"/>
    <w:rsid w:val="00EC4F2E"/>
    <w:rsid w:val="00EC4F39"/>
    <w:rsid w:val="00EC6022"/>
    <w:rsid w:val="00EC693C"/>
    <w:rsid w:val="00EC70E0"/>
    <w:rsid w:val="00EC7772"/>
    <w:rsid w:val="00EC79C5"/>
    <w:rsid w:val="00ED3E1B"/>
    <w:rsid w:val="00ED4C68"/>
    <w:rsid w:val="00ED5E4E"/>
    <w:rsid w:val="00ED5F52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4C1C"/>
    <w:rsid w:val="00EE553E"/>
    <w:rsid w:val="00EE55B2"/>
    <w:rsid w:val="00EE682B"/>
    <w:rsid w:val="00EE7CAE"/>
    <w:rsid w:val="00EE7DA9"/>
    <w:rsid w:val="00EF214A"/>
    <w:rsid w:val="00EF3461"/>
    <w:rsid w:val="00EF34D3"/>
    <w:rsid w:val="00EF34F1"/>
    <w:rsid w:val="00EF38CF"/>
    <w:rsid w:val="00EF3C89"/>
    <w:rsid w:val="00EF6B9E"/>
    <w:rsid w:val="00F02F18"/>
    <w:rsid w:val="00F047A1"/>
    <w:rsid w:val="00F04926"/>
    <w:rsid w:val="00F04FF6"/>
    <w:rsid w:val="00F0504C"/>
    <w:rsid w:val="00F100D0"/>
    <w:rsid w:val="00F109FC"/>
    <w:rsid w:val="00F13D95"/>
    <w:rsid w:val="00F16057"/>
    <w:rsid w:val="00F16324"/>
    <w:rsid w:val="00F2022C"/>
    <w:rsid w:val="00F20FE5"/>
    <w:rsid w:val="00F228D0"/>
    <w:rsid w:val="00F233C0"/>
    <w:rsid w:val="00F2371A"/>
    <w:rsid w:val="00F2375B"/>
    <w:rsid w:val="00F24F93"/>
    <w:rsid w:val="00F2540A"/>
    <w:rsid w:val="00F2561F"/>
    <w:rsid w:val="00F2637D"/>
    <w:rsid w:val="00F27E8E"/>
    <w:rsid w:val="00F31334"/>
    <w:rsid w:val="00F31D25"/>
    <w:rsid w:val="00F338FD"/>
    <w:rsid w:val="00F33998"/>
    <w:rsid w:val="00F342FD"/>
    <w:rsid w:val="00F34E9E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3CE9"/>
    <w:rsid w:val="00F653A1"/>
    <w:rsid w:val="00F659E1"/>
    <w:rsid w:val="00F668FF"/>
    <w:rsid w:val="00F670F7"/>
    <w:rsid w:val="00F71FAA"/>
    <w:rsid w:val="00F72DA6"/>
    <w:rsid w:val="00F73385"/>
    <w:rsid w:val="00F7677E"/>
    <w:rsid w:val="00F76F3C"/>
    <w:rsid w:val="00F808C5"/>
    <w:rsid w:val="00F81D0E"/>
    <w:rsid w:val="00F82EAE"/>
    <w:rsid w:val="00F832E1"/>
    <w:rsid w:val="00F85369"/>
    <w:rsid w:val="00F858DD"/>
    <w:rsid w:val="00F873BC"/>
    <w:rsid w:val="00F93870"/>
    <w:rsid w:val="00F93DC9"/>
    <w:rsid w:val="00F93F91"/>
    <w:rsid w:val="00F94872"/>
    <w:rsid w:val="00F9547F"/>
    <w:rsid w:val="00F95BD2"/>
    <w:rsid w:val="00F95C85"/>
    <w:rsid w:val="00F967E0"/>
    <w:rsid w:val="00F96A6A"/>
    <w:rsid w:val="00F96F78"/>
    <w:rsid w:val="00F97C20"/>
    <w:rsid w:val="00FA08AC"/>
    <w:rsid w:val="00FA156D"/>
    <w:rsid w:val="00FA43B6"/>
    <w:rsid w:val="00FA4C14"/>
    <w:rsid w:val="00FA5B3E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6C2B"/>
    <w:rsid w:val="00FB7B3A"/>
    <w:rsid w:val="00FC11FE"/>
    <w:rsid w:val="00FC1605"/>
    <w:rsid w:val="00FC18E0"/>
    <w:rsid w:val="00FC19AE"/>
    <w:rsid w:val="00FC20C3"/>
    <w:rsid w:val="00FC2546"/>
    <w:rsid w:val="00FC29BA"/>
    <w:rsid w:val="00FC3B63"/>
    <w:rsid w:val="00FC3E02"/>
    <w:rsid w:val="00FC43CD"/>
    <w:rsid w:val="00FC4DFB"/>
    <w:rsid w:val="00FC5CFA"/>
    <w:rsid w:val="00FC64E4"/>
    <w:rsid w:val="00FD13DD"/>
    <w:rsid w:val="00FD147A"/>
    <w:rsid w:val="00FD24F1"/>
    <w:rsid w:val="00FD33DE"/>
    <w:rsid w:val="00FD554D"/>
    <w:rsid w:val="00FD5B24"/>
    <w:rsid w:val="00FD5ED8"/>
    <w:rsid w:val="00FE1231"/>
    <w:rsid w:val="00FE1734"/>
    <w:rsid w:val="00FE30C5"/>
    <w:rsid w:val="00FE31E9"/>
    <w:rsid w:val="00FE362B"/>
    <w:rsid w:val="00FE37EF"/>
    <w:rsid w:val="00FE5833"/>
    <w:rsid w:val="00FE5C16"/>
    <w:rsid w:val="00FE5F39"/>
    <w:rsid w:val="00FF0D93"/>
    <w:rsid w:val="00FF291B"/>
    <w:rsid w:val="00FF322C"/>
    <w:rsid w:val="00FF32B1"/>
    <w:rsid w:val="00FF373C"/>
    <w:rsid w:val="00FF42CB"/>
    <w:rsid w:val="00FF5499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6B7314B9-C230-4BFF-9A19-32B1EAA81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3104D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6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2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8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6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25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5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9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3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7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7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6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E48B11-FD70-44A7-BD95-850F6CAEE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74</Words>
  <Characters>4415</Characters>
  <Application>Microsoft Office Word</Application>
  <DocSecurity>0</DocSecurity>
  <Lines>36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7/0056r0</vt:lpstr>
      <vt:lpstr>doc.: IEEE 802.11-17/0056r0</vt:lpstr>
    </vt:vector>
  </TitlesOfParts>
  <Manager/>
  <Company/>
  <LinksUpToDate>false</LinksUpToDate>
  <CharactersWithSpaces>517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056r0</dc:title>
  <dc:subject>Submission</dc:subject>
  <dc:creator>lverma@qti.qualcomm.com</dc:creator>
  <cp:keywords>Jan 2017</cp:keywords>
  <dc:description/>
  <cp:lastModifiedBy>임동국/선임연구원/차세대표준(연)IoT팀(dongguk.lim@lge.com)</cp:lastModifiedBy>
  <cp:revision>2</cp:revision>
  <cp:lastPrinted>2010-05-04T03:47:00Z</cp:lastPrinted>
  <dcterms:created xsi:type="dcterms:W3CDTF">2017-03-08T15:30:00Z</dcterms:created>
  <dcterms:modified xsi:type="dcterms:W3CDTF">2017-03-08T15:3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